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2131277189"/>
        <w:docPartObj>
          <w:docPartGallery w:val="Cover Pages"/>
          <w:docPartUnique/>
        </w:docPartObj>
      </w:sdtPr>
      <w:sdtContent>
        <w:p w14:paraId="0CFD1F66" w14:textId="4E161085" w:rsidR="009E2863" w:rsidRPr="00D50E8E" w:rsidRDefault="009E2863" w:rsidP="00D50E8E">
          <w:pPr>
            <w:spacing w:line="360" w:lineRule="auto"/>
            <w:jc w:val="both"/>
            <w:rPr>
              <w:rFonts w:ascii="Times New Roman" w:hAnsi="Times New Roman" w:cs="Times New Roman"/>
            </w:rPr>
          </w:pPr>
        </w:p>
        <w:tbl>
          <w:tblPr>
            <w:tblpPr w:leftFromText="187" w:rightFromText="187" w:horzAnchor="margin" w:tblpXSpec="center" w:tblpYSpec="bottom"/>
            <w:tblW w:w="3857" w:type="pct"/>
            <w:tblLook w:val="04A0" w:firstRow="1" w:lastRow="0" w:firstColumn="1" w:lastColumn="0" w:noHBand="0" w:noVBand="1"/>
          </w:tblPr>
          <w:tblGrid>
            <w:gridCol w:w="7220"/>
          </w:tblGrid>
          <w:tr w:rsidR="009E2863" w:rsidRPr="00D50E8E" w14:paraId="16625977" w14:textId="77777777" w:rsidTr="009E2863">
            <w:tc>
              <w:tcPr>
                <w:tcW w:w="7220" w:type="dxa"/>
                <w:tcMar>
                  <w:top w:w="216" w:type="dxa"/>
                  <w:left w:w="115" w:type="dxa"/>
                  <w:bottom w:w="216" w:type="dxa"/>
                  <w:right w:w="115" w:type="dxa"/>
                </w:tcMar>
              </w:tcPr>
              <w:p w14:paraId="0F785505" w14:textId="77777777" w:rsidR="009E2863" w:rsidRPr="00D50E8E" w:rsidRDefault="009E2863" w:rsidP="00D50E8E">
                <w:pPr>
                  <w:pStyle w:val="NoSpacing"/>
                  <w:spacing w:line="360" w:lineRule="auto"/>
                  <w:jc w:val="both"/>
                  <w:rPr>
                    <w:rFonts w:ascii="Times New Roman" w:hAnsi="Times New Roman" w:cs="Times New Roman"/>
                    <w:color w:val="4472C4" w:themeColor="accent1"/>
                  </w:rPr>
                </w:pPr>
              </w:p>
            </w:tc>
          </w:tr>
        </w:tbl>
        <w:p w14:paraId="05561B8B" w14:textId="0F9728B2" w:rsidR="00A3473A" w:rsidRPr="00D50E8E" w:rsidRDefault="003A35C8" w:rsidP="00A3473A">
          <w:pPr>
            <w:suppressAutoHyphens/>
            <w:spacing w:after="0" w:line="360" w:lineRule="auto"/>
            <w:jc w:val="both"/>
            <w:rPr>
              <w:rFonts w:ascii="Times New Roman" w:eastAsia="Times New Roman;Times New Roman" w:hAnsi="Times New Roman" w:cs="Times New Roman"/>
              <w:b/>
              <w:sz w:val="28"/>
              <w:szCs w:val="28"/>
              <w:lang w:val="en-US" w:eastAsia="zh-CN"/>
            </w:rPr>
          </w:pPr>
          <w:r w:rsidRPr="003A35C8">
            <w:rPr>
              <w:rFonts w:ascii="Times New Roman" w:eastAsia="Times New Roman;Times New Roman" w:hAnsi="Times New Roman" w:cs="Times New Roman"/>
              <w:sz w:val="36"/>
              <w:szCs w:val="36"/>
              <w:lang w:val="en-US" w:eastAsia="zh-CN"/>
            </w:rPr>
            <w:t xml:space="preserve">       </w:t>
          </w:r>
        </w:p>
        <w:p w14:paraId="48D5873F" w14:textId="3CE820FC" w:rsidR="003A35C8" w:rsidRPr="00D50E8E" w:rsidRDefault="003A35C8" w:rsidP="00383920">
          <w:pPr>
            <w:suppressAutoHyphens/>
            <w:spacing w:after="0" w:line="360" w:lineRule="auto"/>
            <w:jc w:val="center"/>
            <w:rPr>
              <w:rFonts w:ascii="Times New Roman" w:eastAsia="Times New Roman;Times New Roman" w:hAnsi="Times New Roman" w:cs="Times New Roman"/>
              <w:b/>
              <w:sz w:val="28"/>
              <w:szCs w:val="28"/>
              <w:lang w:val="en-US" w:eastAsia="zh-CN"/>
            </w:rPr>
          </w:pPr>
        </w:p>
        <w:p w14:paraId="7EA880D1" w14:textId="716BAA81" w:rsidR="00A3473A" w:rsidRPr="00A3473A" w:rsidRDefault="00572690" w:rsidP="00383920">
          <w:pPr>
            <w:suppressAutoHyphens/>
            <w:spacing w:after="0" w:line="360" w:lineRule="auto"/>
            <w:jc w:val="center"/>
            <w:rPr>
              <w:rFonts w:ascii="Times New Roman" w:eastAsia="Times New Roman;Times New Roman" w:hAnsi="Times New Roman" w:cs="Times New Roman"/>
              <w:b/>
              <w:sz w:val="72"/>
              <w:szCs w:val="72"/>
              <w:lang w:val="en-US" w:eastAsia="zh-CN"/>
            </w:rPr>
          </w:pPr>
          <w:r w:rsidRPr="00A3473A">
            <w:rPr>
              <w:rFonts w:ascii="Times New Roman" w:eastAsia="Times New Roman;Times New Roman" w:hAnsi="Times New Roman" w:cs="Times New Roman"/>
              <w:b/>
              <w:sz w:val="72"/>
              <w:szCs w:val="72"/>
              <w:lang w:val="en-US" w:eastAsia="zh-CN"/>
            </w:rPr>
            <w:t xml:space="preserve">SOFTWARE DESIGN DOCUMENT </w:t>
          </w:r>
          <w:r w:rsidR="00A3473A">
            <w:rPr>
              <w:rFonts w:ascii="Times New Roman" w:eastAsia="Times New Roman;Times New Roman" w:hAnsi="Times New Roman" w:cs="Times New Roman"/>
              <w:b/>
              <w:sz w:val="72"/>
              <w:szCs w:val="72"/>
              <w:lang w:val="en-US" w:eastAsia="zh-CN"/>
            </w:rPr>
            <w:t>FOR THE WORLD CUP ANALYZER</w:t>
          </w:r>
        </w:p>
        <w:p w14:paraId="6574E122" w14:textId="77777777" w:rsidR="00A3473A" w:rsidRDefault="00A3473A" w:rsidP="00383920">
          <w:pPr>
            <w:suppressAutoHyphens/>
            <w:spacing w:after="0" w:line="360" w:lineRule="auto"/>
            <w:jc w:val="center"/>
            <w:rPr>
              <w:rFonts w:ascii="Times New Roman" w:eastAsia="Times New Roman;Times New Roman" w:hAnsi="Times New Roman" w:cs="Times New Roman"/>
              <w:b/>
              <w:sz w:val="28"/>
              <w:szCs w:val="28"/>
              <w:lang w:val="en-US" w:eastAsia="zh-CN"/>
            </w:rPr>
          </w:pPr>
        </w:p>
        <w:p w14:paraId="06D3E272" w14:textId="2162C6E4" w:rsidR="00572690" w:rsidRPr="003A35C8" w:rsidRDefault="00572690" w:rsidP="00383920">
          <w:pPr>
            <w:suppressAutoHyphens/>
            <w:spacing w:after="0" w:line="360" w:lineRule="auto"/>
            <w:jc w:val="center"/>
            <w:rPr>
              <w:rFonts w:ascii="Times New Roman" w:eastAsia="Times New Roman;Times New Roman" w:hAnsi="Times New Roman" w:cs="Times New Roman"/>
              <w:b/>
              <w:sz w:val="28"/>
              <w:szCs w:val="28"/>
              <w:lang w:val="en-US" w:eastAsia="zh-CN"/>
            </w:rPr>
          </w:pPr>
          <w:r w:rsidRPr="00D50E8E">
            <w:rPr>
              <w:rFonts w:ascii="Times New Roman" w:eastAsia="Times New Roman;Times New Roman" w:hAnsi="Times New Roman" w:cs="Times New Roman"/>
              <w:b/>
              <w:sz w:val="28"/>
              <w:szCs w:val="28"/>
              <w:lang w:val="en-US" w:eastAsia="zh-CN"/>
            </w:rPr>
            <w:t>SUBMITTED IN PARTIAL FULFILLMENT OF REQUIREMENTS FOR THE RECESS SEMESTER 2018</w:t>
          </w:r>
        </w:p>
        <w:p w14:paraId="5950CC2A" w14:textId="4A78F8F2" w:rsidR="003A35C8" w:rsidRPr="003A35C8" w:rsidRDefault="003A35C8" w:rsidP="00383920">
          <w:pPr>
            <w:suppressAutoHyphens/>
            <w:autoSpaceDN w:val="0"/>
            <w:spacing w:after="0" w:line="360" w:lineRule="auto"/>
            <w:textAlignment w:val="baseline"/>
            <w:rPr>
              <w:rFonts w:ascii="Times New Roman" w:eastAsia="WenQuanYi Micro Hei" w:hAnsi="Times New Roman" w:cs="Times New Roman"/>
              <w:kern w:val="3"/>
              <w:sz w:val="28"/>
              <w:szCs w:val="28"/>
              <w:lang w:val="en-US" w:eastAsia="zh-CN" w:bidi="hi-IN"/>
            </w:rPr>
          </w:pPr>
          <w:bookmarkStart w:id="0" w:name="_GoBack"/>
          <w:bookmarkEnd w:id="0"/>
          <w:r w:rsidRPr="003A35C8">
            <w:rPr>
              <w:rFonts w:ascii="Times New Roman" w:eastAsia="WenQuanYi Micro Hei" w:hAnsi="Times New Roman" w:cs="Times New Roman"/>
              <w:kern w:val="3"/>
              <w:sz w:val="28"/>
              <w:szCs w:val="28"/>
              <w:lang w:val="en-US" w:eastAsia="zh-CN" w:bidi="hi-IN"/>
            </w:rPr>
            <w:br/>
          </w:r>
        </w:p>
        <w:p w14:paraId="7BB6D74C" w14:textId="4E90A1C8" w:rsidR="003A35C8" w:rsidRPr="003A35C8" w:rsidRDefault="003A35C8" w:rsidP="00D50E8E">
          <w:pPr>
            <w:suppressAutoHyphens/>
            <w:autoSpaceDN w:val="0"/>
            <w:spacing w:after="0" w:line="360" w:lineRule="auto"/>
            <w:jc w:val="both"/>
            <w:textAlignment w:val="baseline"/>
            <w:rPr>
              <w:rFonts w:ascii="Times New Roman" w:eastAsia="WenQuanYi Micro Hei" w:hAnsi="Times New Roman" w:cs="Times New Roman"/>
              <w:kern w:val="3"/>
              <w:sz w:val="24"/>
              <w:szCs w:val="24"/>
              <w:lang w:val="en-US" w:eastAsia="zh-CN" w:bidi="hi-IN"/>
            </w:rPr>
          </w:pPr>
        </w:p>
        <w:p w14:paraId="31FB33C0" w14:textId="3DFDD661" w:rsidR="009E2863" w:rsidRPr="00D50E8E" w:rsidRDefault="009E2863" w:rsidP="00D50E8E">
          <w:pPr>
            <w:spacing w:line="360" w:lineRule="auto"/>
            <w:jc w:val="both"/>
            <w:rPr>
              <w:rFonts w:ascii="Times New Roman" w:eastAsiaTheme="majorEastAsia" w:hAnsi="Times New Roman" w:cs="Times New Roman"/>
              <w:color w:val="2F5496" w:themeColor="accent1" w:themeShade="BF"/>
              <w:sz w:val="32"/>
              <w:szCs w:val="32"/>
              <w:lang w:val="en-US"/>
            </w:rPr>
          </w:pPr>
          <w:r w:rsidRPr="00D50E8E">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en-GB"/>
        </w:rPr>
        <w:id w:val="-2099864143"/>
        <w:docPartObj>
          <w:docPartGallery w:val="Table of Contents"/>
          <w:docPartUnique/>
        </w:docPartObj>
      </w:sdtPr>
      <w:sdtEndPr>
        <w:rPr>
          <w:b/>
          <w:bCs/>
          <w:noProof/>
          <w:sz w:val="24"/>
          <w:szCs w:val="24"/>
        </w:rPr>
      </w:sdtEndPr>
      <w:sdtContent>
        <w:p w14:paraId="079E884D" w14:textId="0FA46D21" w:rsidR="00664FD2" w:rsidRPr="00D50E8E" w:rsidRDefault="00664FD2" w:rsidP="00D50E8E">
          <w:pPr>
            <w:pStyle w:val="TOCHeading"/>
            <w:spacing w:line="360" w:lineRule="auto"/>
            <w:jc w:val="both"/>
            <w:rPr>
              <w:rFonts w:ascii="Times New Roman" w:hAnsi="Times New Roman" w:cs="Times New Roman"/>
              <w:color w:val="auto"/>
            </w:rPr>
          </w:pPr>
          <w:r w:rsidRPr="00D50E8E">
            <w:rPr>
              <w:rFonts w:ascii="Times New Roman" w:hAnsi="Times New Roman" w:cs="Times New Roman"/>
              <w:color w:val="auto"/>
            </w:rPr>
            <w:t>Contents</w:t>
          </w:r>
        </w:p>
        <w:p w14:paraId="13211DC9" w14:textId="16E3D033" w:rsidR="00DF0B97" w:rsidRPr="00B9658B" w:rsidRDefault="00664FD2" w:rsidP="00B9658B">
          <w:pPr>
            <w:pStyle w:val="TOC1"/>
            <w:rPr>
              <w:rFonts w:ascii="Times New Roman" w:eastAsiaTheme="minorEastAsia" w:hAnsi="Times New Roman" w:cs="Times New Roman"/>
              <w:noProof/>
              <w:sz w:val="24"/>
              <w:szCs w:val="24"/>
              <w:lang w:eastAsia="en-GB"/>
            </w:rPr>
          </w:pPr>
          <w:r w:rsidRPr="00B9658B">
            <w:rPr>
              <w:rFonts w:ascii="Times New Roman" w:hAnsi="Times New Roman" w:cs="Times New Roman"/>
              <w:b/>
              <w:bCs/>
              <w:noProof/>
              <w:sz w:val="24"/>
              <w:szCs w:val="24"/>
            </w:rPr>
            <w:fldChar w:fldCharType="begin"/>
          </w:r>
          <w:r w:rsidRPr="00B9658B">
            <w:rPr>
              <w:rFonts w:ascii="Times New Roman" w:hAnsi="Times New Roman" w:cs="Times New Roman"/>
              <w:b/>
              <w:bCs/>
              <w:noProof/>
              <w:sz w:val="24"/>
              <w:szCs w:val="24"/>
            </w:rPr>
            <w:instrText xml:space="preserve"> TOC \o "1-3" \h \z \u </w:instrText>
          </w:r>
          <w:r w:rsidRPr="00B9658B">
            <w:rPr>
              <w:rFonts w:ascii="Times New Roman" w:hAnsi="Times New Roman" w:cs="Times New Roman"/>
              <w:b/>
              <w:bCs/>
              <w:noProof/>
              <w:sz w:val="24"/>
              <w:szCs w:val="24"/>
            </w:rPr>
            <w:fldChar w:fldCharType="separate"/>
          </w:r>
          <w:hyperlink w:anchor="_Toc520282538" w:history="1">
            <w:r w:rsidR="00DF0B97" w:rsidRPr="00B9658B">
              <w:rPr>
                <w:rStyle w:val="Hyperlink"/>
                <w:rFonts w:ascii="Times New Roman" w:hAnsi="Times New Roman" w:cs="Times New Roman"/>
                <w:b/>
                <w:noProof/>
                <w:sz w:val="24"/>
                <w:szCs w:val="24"/>
              </w:rPr>
              <w:t>1.</w:t>
            </w:r>
            <w:r w:rsidR="00DF0B97" w:rsidRPr="00B9658B">
              <w:rPr>
                <w:rFonts w:ascii="Times New Roman" w:eastAsiaTheme="minorEastAsia" w:hAnsi="Times New Roman" w:cs="Times New Roman"/>
                <w:noProof/>
                <w:sz w:val="24"/>
                <w:szCs w:val="24"/>
                <w:lang w:eastAsia="en-GB"/>
              </w:rPr>
              <w:tab/>
            </w:r>
            <w:r w:rsidR="00DF0B97" w:rsidRPr="00B9658B">
              <w:rPr>
                <w:rStyle w:val="Hyperlink"/>
                <w:rFonts w:ascii="Times New Roman" w:hAnsi="Times New Roman" w:cs="Times New Roman"/>
                <w:b/>
                <w:noProof/>
                <w:sz w:val="24"/>
                <w:szCs w:val="24"/>
              </w:rPr>
              <w:t>Introduction</w:t>
            </w:r>
            <w:r w:rsidR="00DF0B97" w:rsidRPr="00B9658B">
              <w:rPr>
                <w:rFonts w:ascii="Times New Roman" w:hAnsi="Times New Roman" w:cs="Times New Roman"/>
                <w:noProof/>
                <w:webHidden/>
                <w:sz w:val="24"/>
                <w:szCs w:val="24"/>
              </w:rPr>
              <w:tab/>
            </w:r>
            <w:r w:rsidR="00DF0B97" w:rsidRPr="00B9658B">
              <w:rPr>
                <w:rFonts w:ascii="Times New Roman" w:hAnsi="Times New Roman" w:cs="Times New Roman"/>
                <w:noProof/>
                <w:webHidden/>
                <w:sz w:val="24"/>
                <w:szCs w:val="24"/>
              </w:rPr>
              <w:fldChar w:fldCharType="begin"/>
            </w:r>
            <w:r w:rsidR="00DF0B97" w:rsidRPr="00B9658B">
              <w:rPr>
                <w:rFonts w:ascii="Times New Roman" w:hAnsi="Times New Roman" w:cs="Times New Roman"/>
                <w:noProof/>
                <w:webHidden/>
                <w:sz w:val="24"/>
                <w:szCs w:val="24"/>
              </w:rPr>
              <w:instrText xml:space="preserve"> PAGEREF _Toc520282538 \h </w:instrText>
            </w:r>
            <w:r w:rsidR="00DF0B97" w:rsidRPr="00B9658B">
              <w:rPr>
                <w:rFonts w:ascii="Times New Roman" w:hAnsi="Times New Roman" w:cs="Times New Roman"/>
                <w:noProof/>
                <w:webHidden/>
                <w:sz w:val="24"/>
                <w:szCs w:val="24"/>
              </w:rPr>
            </w:r>
            <w:r w:rsidR="00DF0B97" w:rsidRPr="00B9658B">
              <w:rPr>
                <w:rFonts w:ascii="Times New Roman" w:hAnsi="Times New Roman" w:cs="Times New Roman"/>
                <w:noProof/>
                <w:webHidden/>
                <w:sz w:val="24"/>
                <w:szCs w:val="24"/>
              </w:rPr>
              <w:fldChar w:fldCharType="separate"/>
            </w:r>
            <w:r w:rsidR="00DF0B97" w:rsidRPr="00B9658B">
              <w:rPr>
                <w:rFonts w:ascii="Times New Roman" w:hAnsi="Times New Roman" w:cs="Times New Roman"/>
                <w:noProof/>
                <w:webHidden/>
                <w:sz w:val="24"/>
                <w:szCs w:val="24"/>
              </w:rPr>
              <w:t>3</w:t>
            </w:r>
            <w:r w:rsidR="00DF0B97" w:rsidRPr="00B9658B">
              <w:rPr>
                <w:rFonts w:ascii="Times New Roman" w:hAnsi="Times New Roman" w:cs="Times New Roman"/>
                <w:noProof/>
                <w:webHidden/>
                <w:sz w:val="24"/>
                <w:szCs w:val="24"/>
              </w:rPr>
              <w:fldChar w:fldCharType="end"/>
            </w:r>
          </w:hyperlink>
        </w:p>
        <w:p w14:paraId="788066E2" w14:textId="02E8488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39" w:history="1">
            <w:r w:rsidRPr="00B9658B">
              <w:rPr>
                <w:rStyle w:val="Hyperlink"/>
                <w:rFonts w:ascii="Times New Roman" w:hAnsi="Times New Roman" w:cs="Times New Roman"/>
                <w:noProof/>
                <w:sz w:val="24"/>
                <w:szCs w:val="24"/>
              </w:rPr>
              <w:t>1.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urpos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39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3</w:t>
            </w:r>
            <w:r w:rsidRPr="00B9658B">
              <w:rPr>
                <w:rFonts w:ascii="Times New Roman" w:hAnsi="Times New Roman" w:cs="Times New Roman"/>
                <w:noProof/>
                <w:webHidden/>
                <w:sz w:val="24"/>
                <w:szCs w:val="24"/>
              </w:rPr>
              <w:fldChar w:fldCharType="end"/>
            </w:r>
          </w:hyperlink>
        </w:p>
        <w:p w14:paraId="70F7D526" w14:textId="69CF84B0"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0" w:history="1">
            <w:r w:rsidRPr="00B9658B">
              <w:rPr>
                <w:rStyle w:val="Hyperlink"/>
                <w:rFonts w:ascii="Times New Roman" w:hAnsi="Times New Roman" w:cs="Times New Roman"/>
                <w:noProof/>
                <w:sz w:val="24"/>
                <w:szCs w:val="24"/>
              </w:rPr>
              <w:t>1.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cop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0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3</w:t>
            </w:r>
            <w:r w:rsidRPr="00B9658B">
              <w:rPr>
                <w:rFonts w:ascii="Times New Roman" w:hAnsi="Times New Roman" w:cs="Times New Roman"/>
                <w:noProof/>
                <w:webHidden/>
                <w:sz w:val="24"/>
                <w:szCs w:val="24"/>
              </w:rPr>
              <w:fldChar w:fldCharType="end"/>
            </w:r>
          </w:hyperlink>
        </w:p>
        <w:p w14:paraId="6EB9061E" w14:textId="76FB9784"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1" w:history="1">
            <w:r w:rsidRPr="00B9658B">
              <w:rPr>
                <w:rStyle w:val="Hyperlink"/>
                <w:rFonts w:ascii="Times New Roman" w:hAnsi="Times New Roman" w:cs="Times New Roman"/>
                <w:noProof/>
                <w:sz w:val="24"/>
                <w:szCs w:val="24"/>
              </w:rPr>
              <w:t>1.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efinitions, Acronyms and Abbreviation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1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4</w:t>
            </w:r>
            <w:r w:rsidRPr="00B9658B">
              <w:rPr>
                <w:rFonts w:ascii="Times New Roman" w:hAnsi="Times New Roman" w:cs="Times New Roman"/>
                <w:noProof/>
                <w:webHidden/>
                <w:sz w:val="24"/>
                <w:szCs w:val="24"/>
              </w:rPr>
              <w:fldChar w:fldCharType="end"/>
            </w:r>
          </w:hyperlink>
        </w:p>
        <w:p w14:paraId="4B2C9BB8" w14:textId="0E4F3B54"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2" w:history="1">
            <w:r w:rsidRPr="00B9658B">
              <w:rPr>
                <w:rStyle w:val="Hyperlink"/>
                <w:rFonts w:ascii="Times New Roman" w:hAnsi="Times New Roman" w:cs="Times New Roman"/>
                <w:noProof/>
                <w:sz w:val="24"/>
                <w:szCs w:val="24"/>
              </w:rPr>
              <w:t>1.4</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Referenc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2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4</w:t>
            </w:r>
            <w:r w:rsidRPr="00B9658B">
              <w:rPr>
                <w:rFonts w:ascii="Times New Roman" w:hAnsi="Times New Roman" w:cs="Times New Roman"/>
                <w:noProof/>
                <w:webHidden/>
                <w:sz w:val="24"/>
                <w:szCs w:val="24"/>
              </w:rPr>
              <w:fldChar w:fldCharType="end"/>
            </w:r>
          </w:hyperlink>
        </w:p>
        <w:p w14:paraId="095EAE33" w14:textId="73AF4805"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3" w:history="1">
            <w:r w:rsidRPr="00B9658B">
              <w:rPr>
                <w:rStyle w:val="Hyperlink"/>
                <w:rFonts w:ascii="Times New Roman" w:hAnsi="Times New Roman" w:cs="Times New Roman"/>
                <w:noProof/>
                <w:sz w:val="24"/>
                <w:szCs w:val="24"/>
              </w:rPr>
              <w:t>1.5</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Overview</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3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5</w:t>
            </w:r>
            <w:r w:rsidRPr="00B9658B">
              <w:rPr>
                <w:rFonts w:ascii="Times New Roman" w:hAnsi="Times New Roman" w:cs="Times New Roman"/>
                <w:noProof/>
                <w:webHidden/>
                <w:sz w:val="24"/>
                <w:szCs w:val="24"/>
              </w:rPr>
              <w:fldChar w:fldCharType="end"/>
            </w:r>
          </w:hyperlink>
        </w:p>
        <w:p w14:paraId="104D9187" w14:textId="0C38B111"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4" w:history="1">
            <w:r w:rsidRPr="00B9658B">
              <w:rPr>
                <w:rStyle w:val="Hyperlink"/>
                <w:rFonts w:ascii="Times New Roman" w:hAnsi="Times New Roman" w:cs="Times New Roman"/>
                <w:b/>
                <w:noProof/>
                <w:sz w:val="24"/>
                <w:szCs w:val="24"/>
              </w:rPr>
              <w:t>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b/>
                <w:noProof/>
                <w:sz w:val="24"/>
                <w:szCs w:val="24"/>
              </w:rPr>
              <w:t>System Overview</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4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5</w:t>
            </w:r>
            <w:r w:rsidRPr="00B9658B">
              <w:rPr>
                <w:rFonts w:ascii="Times New Roman" w:hAnsi="Times New Roman" w:cs="Times New Roman"/>
                <w:noProof/>
                <w:webHidden/>
                <w:sz w:val="24"/>
                <w:szCs w:val="24"/>
              </w:rPr>
              <w:fldChar w:fldCharType="end"/>
            </w:r>
          </w:hyperlink>
        </w:p>
        <w:p w14:paraId="0AD4A7F6" w14:textId="1AA5F2C7"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5" w:history="1">
            <w:r w:rsidRPr="00B9658B">
              <w:rPr>
                <w:rStyle w:val="Hyperlink"/>
                <w:rFonts w:ascii="Times New Roman" w:hAnsi="Times New Roman" w:cs="Times New Roman"/>
                <w:noProof/>
                <w:sz w:val="24"/>
                <w:szCs w:val="24"/>
              </w:rPr>
              <w:t>2.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ystem Characteristic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5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5</w:t>
            </w:r>
            <w:r w:rsidRPr="00B9658B">
              <w:rPr>
                <w:rFonts w:ascii="Times New Roman" w:hAnsi="Times New Roman" w:cs="Times New Roman"/>
                <w:noProof/>
                <w:webHidden/>
                <w:sz w:val="24"/>
                <w:szCs w:val="24"/>
              </w:rPr>
              <w:fldChar w:fldCharType="end"/>
            </w:r>
          </w:hyperlink>
        </w:p>
        <w:p w14:paraId="1B3C3986" w14:textId="72AD3F6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6" w:history="1">
            <w:r w:rsidRPr="00B9658B">
              <w:rPr>
                <w:rStyle w:val="Hyperlink"/>
                <w:rFonts w:ascii="Times New Roman" w:hAnsi="Times New Roman" w:cs="Times New Roman"/>
                <w:noProof/>
                <w:sz w:val="24"/>
                <w:szCs w:val="24"/>
              </w:rPr>
              <w:t>2.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ystem Architectur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6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5</w:t>
            </w:r>
            <w:r w:rsidRPr="00B9658B">
              <w:rPr>
                <w:rFonts w:ascii="Times New Roman" w:hAnsi="Times New Roman" w:cs="Times New Roman"/>
                <w:noProof/>
                <w:webHidden/>
                <w:sz w:val="24"/>
                <w:szCs w:val="24"/>
              </w:rPr>
              <w:fldChar w:fldCharType="end"/>
            </w:r>
          </w:hyperlink>
        </w:p>
        <w:p w14:paraId="70778326" w14:textId="5451C9A6"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7" w:history="1">
            <w:r w:rsidRPr="00B9658B">
              <w:rPr>
                <w:rStyle w:val="Hyperlink"/>
                <w:rFonts w:ascii="Times New Roman" w:hAnsi="Times New Roman" w:cs="Times New Roman"/>
                <w:noProof/>
                <w:sz w:val="24"/>
                <w:szCs w:val="24"/>
              </w:rPr>
              <w:t>2.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Infrastructure Servic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7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6</w:t>
            </w:r>
            <w:r w:rsidRPr="00B9658B">
              <w:rPr>
                <w:rFonts w:ascii="Times New Roman" w:hAnsi="Times New Roman" w:cs="Times New Roman"/>
                <w:noProof/>
                <w:webHidden/>
                <w:sz w:val="24"/>
                <w:szCs w:val="24"/>
              </w:rPr>
              <w:fldChar w:fldCharType="end"/>
            </w:r>
          </w:hyperlink>
        </w:p>
        <w:p w14:paraId="33EF2EDC" w14:textId="1C7BCCFE"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8" w:history="1">
            <w:r w:rsidRPr="00B9658B">
              <w:rPr>
                <w:rStyle w:val="Hyperlink"/>
                <w:rFonts w:ascii="Times New Roman" w:hAnsi="Times New Roman" w:cs="Times New Roman"/>
                <w:noProof/>
                <w:sz w:val="24"/>
                <w:szCs w:val="24"/>
              </w:rPr>
              <w:t>a.</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ecurity</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8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6</w:t>
            </w:r>
            <w:r w:rsidRPr="00B9658B">
              <w:rPr>
                <w:rFonts w:ascii="Times New Roman" w:hAnsi="Times New Roman" w:cs="Times New Roman"/>
                <w:noProof/>
                <w:webHidden/>
                <w:sz w:val="24"/>
                <w:szCs w:val="24"/>
              </w:rPr>
              <w:fldChar w:fldCharType="end"/>
            </w:r>
          </w:hyperlink>
        </w:p>
        <w:p w14:paraId="7220BD57" w14:textId="755A09DD"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49" w:history="1">
            <w:r w:rsidRPr="00B9658B">
              <w:rPr>
                <w:rStyle w:val="Hyperlink"/>
                <w:rFonts w:ascii="Times New Roman" w:hAnsi="Times New Roman" w:cs="Times New Roman"/>
                <w:noProof/>
                <w:sz w:val="24"/>
                <w:szCs w:val="24"/>
              </w:rPr>
              <w:t>b.</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Error Handling and Debugging.</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49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7</w:t>
            </w:r>
            <w:r w:rsidRPr="00B9658B">
              <w:rPr>
                <w:rFonts w:ascii="Times New Roman" w:hAnsi="Times New Roman" w:cs="Times New Roman"/>
                <w:noProof/>
                <w:webHidden/>
                <w:sz w:val="24"/>
                <w:szCs w:val="24"/>
              </w:rPr>
              <w:fldChar w:fldCharType="end"/>
            </w:r>
          </w:hyperlink>
        </w:p>
        <w:p w14:paraId="6D0CB5CD" w14:textId="0953B446"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1" w:history="1">
            <w:r w:rsidRPr="00B9658B">
              <w:rPr>
                <w:rStyle w:val="Hyperlink"/>
                <w:rFonts w:ascii="Times New Roman" w:hAnsi="Times New Roman" w:cs="Times New Roman"/>
                <w:b/>
                <w:noProof/>
                <w:sz w:val="24"/>
                <w:szCs w:val="24"/>
              </w:rPr>
              <w:t>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b/>
                <w:noProof/>
                <w:sz w:val="24"/>
                <w:szCs w:val="24"/>
              </w:rPr>
              <w:t>System Context</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1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7</w:t>
            </w:r>
            <w:r w:rsidRPr="00B9658B">
              <w:rPr>
                <w:rFonts w:ascii="Times New Roman" w:hAnsi="Times New Roman" w:cs="Times New Roman"/>
                <w:noProof/>
                <w:webHidden/>
                <w:sz w:val="24"/>
                <w:szCs w:val="24"/>
              </w:rPr>
              <w:fldChar w:fldCharType="end"/>
            </w:r>
          </w:hyperlink>
        </w:p>
        <w:p w14:paraId="1BA77BC7" w14:textId="0CB861E1"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2" w:history="1">
            <w:r w:rsidRPr="00B9658B">
              <w:rPr>
                <w:rStyle w:val="Hyperlink"/>
                <w:rFonts w:ascii="Times New Roman" w:hAnsi="Times New Roman" w:cs="Times New Roman"/>
                <w:b/>
                <w:noProof/>
                <w:sz w:val="24"/>
                <w:szCs w:val="24"/>
              </w:rPr>
              <w:t>4.</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b/>
                <w:noProof/>
                <w:sz w:val="24"/>
                <w:szCs w:val="24"/>
              </w:rPr>
              <w:t>System Desig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2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8</w:t>
            </w:r>
            <w:r w:rsidRPr="00B9658B">
              <w:rPr>
                <w:rFonts w:ascii="Times New Roman" w:hAnsi="Times New Roman" w:cs="Times New Roman"/>
                <w:noProof/>
                <w:webHidden/>
                <w:sz w:val="24"/>
                <w:szCs w:val="24"/>
              </w:rPr>
              <w:fldChar w:fldCharType="end"/>
            </w:r>
          </w:hyperlink>
        </w:p>
        <w:p w14:paraId="03442FFA" w14:textId="630153AC"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3" w:history="1">
            <w:r w:rsidRPr="00B9658B">
              <w:rPr>
                <w:rStyle w:val="Hyperlink"/>
                <w:rFonts w:ascii="Times New Roman" w:hAnsi="Times New Roman" w:cs="Times New Roman"/>
                <w:noProof/>
                <w:sz w:val="24"/>
                <w:szCs w:val="24"/>
              </w:rPr>
              <w:t>4.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esign Method and Standard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3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8</w:t>
            </w:r>
            <w:r w:rsidRPr="00B9658B">
              <w:rPr>
                <w:rFonts w:ascii="Times New Roman" w:hAnsi="Times New Roman" w:cs="Times New Roman"/>
                <w:noProof/>
                <w:webHidden/>
                <w:sz w:val="24"/>
                <w:szCs w:val="24"/>
              </w:rPr>
              <w:fldChar w:fldCharType="end"/>
            </w:r>
          </w:hyperlink>
        </w:p>
        <w:p w14:paraId="69F14383" w14:textId="001172B3"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4" w:history="1">
            <w:r w:rsidRPr="00B9658B">
              <w:rPr>
                <w:rStyle w:val="Hyperlink"/>
                <w:rFonts w:ascii="Times New Roman" w:hAnsi="Times New Roman" w:cs="Times New Roman"/>
                <w:noProof/>
                <w:sz w:val="24"/>
                <w:szCs w:val="24"/>
              </w:rPr>
              <w:t>4.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ocumentation Standard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4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8</w:t>
            </w:r>
            <w:r w:rsidRPr="00B9658B">
              <w:rPr>
                <w:rFonts w:ascii="Times New Roman" w:hAnsi="Times New Roman" w:cs="Times New Roman"/>
                <w:noProof/>
                <w:webHidden/>
                <w:sz w:val="24"/>
                <w:szCs w:val="24"/>
              </w:rPr>
              <w:fldChar w:fldCharType="end"/>
            </w:r>
          </w:hyperlink>
        </w:p>
        <w:p w14:paraId="67B7F38C" w14:textId="31275D39"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5" w:history="1">
            <w:r w:rsidRPr="00B9658B">
              <w:rPr>
                <w:rStyle w:val="Hyperlink"/>
                <w:rFonts w:ascii="Times New Roman" w:hAnsi="Times New Roman" w:cs="Times New Roman"/>
                <w:noProof/>
                <w:sz w:val="24"/>
                <w:szCs w:val="24"/>
              </w:rPr>
              <w:t>4.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Naming Convention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5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9</w:t>
            </w:r>
            <w:r w:rsidRPr="00B9658B">
              <w:rPr>
                <w:rFonts w:ascii="Times New Roman" w:hAnsi="Times New Roman" w:cs="Times New Roman"/>
                <w:noProof/>
                <w:webHidden/>
                <w:sz w:val="24"/>
                <w:szCs w:val="24"/>
              </w:rPr>
              <w:fldChar w:fldCharType="end"/>
            </w:r>
          </w:hyperlink>
        </w:p>
        <w:p w14:paraId="1707357A" w14:textId="58A8B11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6" w:history="1">
            <w:r w:rsidRPr="00B9658B">
              <w:rPr>
                <w:rStyle w:val="Hyperlink"/>
                <w:rFonts w:ascii="Times New Roman" w:hAnsi="Times New Roman" w:cs="Times New Roman"/>
                <w:noProof/>
                <w:sz w:val="24"/>
                <w:szCs w:val="24"/>
              </w:rPr>
              <w:t>4.4</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rogramming Standard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6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9</w:t>
            </w:r>
            <w:r w:rsidRPr="00B9658B">
              <w:rPr>
                <w:rFonts w:ascii="Times New Roman" w:hAnsi="Times New Roman" w:cs="Times New Roman"/>
                <w:noProof/>
                <w:webHidden/>
                <w:sz w:val="24"/>
                <w:szCs w:val="24"/>
              </w:rPr>
              <w:fldChar w:fldCharType="end"/>
            </w:r>
          </w:hyperlink>
        </w:p>
        <w:p w14:paraId="7E0963D8" w14:textId="40B1F775"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57" w:history="1">
            <w:r w:rsidRPr="00B9658B">
              <w:rPr>
                <w:rStyle w:val="Hyperlink"/>
                <w:rFonts w:ascii="Times New Roman" w:hAnsi="Times New Roman" w:cs="Times New Roman"/>
                <w:noProof/>
                <w:sz w:val="24"/>
                <w:szCs w:val="24"/>
              </w:rPr>
              <w:t>4.5</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oftware Development Tool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57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0</w:t>
            </w:r>
            <w:r w:rsidRPr="00B9658B">
              <w:rPr>
                <w:rFonts w:ascii="Times New Roman" w:hAnsi="Times New Roman" w:cs="Times New Roman"/>
                <w:noProof/>
                <w:webHidden/>
                <w:sz w:val="24"/>
                <w:szCs w:val="24"/>
              </w:rPr>
              <w:fldChar w:fldCharType="end"/>
            </w:r>
          </w:hyperlink>
        </w:p>
        <w:p w14:paraId="494857C5" w14:textId="3D8804A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0" w:history="1">
            <w:r w:rsidRPr="00B9658B">
              <w:rPr>
                <w:rStyle w:val="Hyperlink"/>
                <w:rFonts w:ascii="Times New Roman" w:hAnsi="Times New Roman" w:cs="Times New Roman"/>
                <w:noProof/>
                <w:sz w:val="24"/>
                <w:szCs w:val="24"/>
              </w:rPr>
              <w:t>4.6</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Outstanding Issu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0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0</w:t>
            </w:r>
            <w:r w:rsidRPr="00B9658B">
              <w:rPr>
                <w:rFonts w:ascii="Times New Roman" w:hAnsi="Times New Roman" w:cs="Times New Roman"/>
                <w:noProof/>
                <w:webHidden/>
                <w:sz w:val="24"/>
                <w:szCs w:val="24"/>
              </w:rPr>
              <w:fldChar w:fldCharType="end"/>
            </w:r>
          </w:hyperlink>
        </w:p>
        <w:p w14:paraId="775C0C89" w14:textId="15D2F125"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1" w:history="1">
            <w:r w:rsidRPr="00B9658B">
              <w:rPr>
                <w:rStyle w:val="Hyperlink"/>
                <w:rFonts w:ascii="Times New Roman" w:hAnsi="Times New Roman" w:cs="Times New Roman"/>
                <w:noProof/>
                <w:sz w:val="24"/>
                <w:szCs w:val="24"/>
              </w:rPr>
              <w:t>4.7</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ecomposition Descriptio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1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0</w:t>
            </w:r>
            <w:r w:rsidRPr="00B9658B">
              <w:rPr>
                <w:rFonts w:ascii="Times New Roman" w:hAnsi="Times New Roman" w:cs="Times New Roman"/>
                <w:noProof/>
                <w:webHidden/>
                <w:sz w:val="24"/>
                <w:szCs w:val="24"/>
              </w:rPr>
              <w:fldChar w:fldCharType="end"/>
            </w:r>
          </w:hyperlink>
        </w:p>
        <w:p w14:paraId="2159DA29" w14:textId="42518CF4"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2" w:history="1">
            <w:r w:rsidRPr="00B9658B">
              <w:rPr>
                <w:rStyle w:val="Hyperlink"/>
                <w:rFonts w:ascii="Times New Roman" w:hAnsi="Times New Roman" w:cs="Times New Roman"/>
                <w:b/>
                <w:noProof/>
                <w:sz w:val="24"/>
                <w:szCs w:val="24"/>
              </w:rPr>
              <w:t>5.</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b/>
                <w:noProof/>
                <w:sz w:val="24"/>
                <w:szCs w:val="24"/>
              </w:rPr>
              <w:t>Component Descriptio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2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1</w:t>
            </w:r>
            <w:r w:rsidRPr="00B9658B">
              <w:rPr>
                <w:rFonts w:ascii="Times New Roman" w:hAnsi="Times New Roman" w:cs="Times New Roman"/>
                <w:noProof/>
                <w:webHidden/>
                <w:sz w:val="24"/>
                <w:szCs w:val="24"/>
              </w:rPr>
              <w:fldChar w:fldCharType="end"/>
            </w:r>
          </w:hyperlink>
        </w:p>
        <w:p w14:paraId="0F130A13" w14:textId="27409B6A"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3" w:history="1">
            <w:r w:rsidRPr="00B9658B">
              <w:rPr>
                <w:rStyle w:val="Hyperlink"/>
                <w:rFonts w:ascii="Times New Roman" w:hAnsi="Times New Roman" w:cs="Times New Roman"/>
                <w:noProof/>
                <w:sz w:val="24"/>
                <w:szCs w:val="24"/>
              </w:rPr>
              <w:t>5.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TEAM PERFORMANCE ANALYSI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3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1</w:t>
            </w:r>
            <w:r w:rsidRPr="00B9658B">
              <w:rPr>
                <w:rFonts w:ascii="Times New Roman" w:hAnsi="Times New Roman" w:cs="Times New Roman"/>
                <w:noProof/>
                <w:webHidden/>
                <w:sz w:val="24"/>
                <w:szCs w:val="24"/>
              </w:rPr>
              <w:fldChar w:fldCharType="end"/>
            </w:r>
          </w:hyperlink>
        </w:p>
        <w:p w14:paraId="687630B3" w14:textId="0E90B4E3"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4" w:history="1">
            <w:r w:rsidRPr="00B9658B">
              <w:rPr>
                <w:rStyle w:val="Hyperlink"/>
                <w:rFonts w:ascii="Times New Roman" w:hAnsi="Times New Roman" w:cs="Times New Roman"/>
                <w:noProof/>
                <w:sz w:val="24"/>
                <w:szCs w:val="24"/>
              </w:rPr>
              <w:t>5.1.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Typ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4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1</w:t>
            </w:r>
            <w:r w:rsidRPr="00B9658B">
              <w:rPr>
                <w:rFonts w:ascii="Times New Roman" w:hAnsi="Times New Roman" w:cs="Times New Roman"/>
                <w:noProof/>
                <w:webHidden/>
                <w:sz w:val="24"/>
                <w:szCs w:val="24"/>
              </w:rPr>
              <w:fldChar w:fldCharType="end"/>
            </w:r>
          </w:hyperlink>
        </w:p>
        <w:p w14:paraId="19372CE7" w14:textId="6489734F"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5" w:history="1">
            <w:r w:rsidRPr="00B9658B">
              <w:rPr>
                <w:rStyle w:val="Hyperlink"/>
                <w:rFonts w:ascii="Times New Roman" w:hAnsi="Times New Roman" w:cs="Times New Roman"/>
                <w:noProof/>
                <w:sz w:val="24"/>
                <w:szCs w:val="24"/>
              </w:rPr>
              <w:t>5.1.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urpos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5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1</w:t>
            </w:r>
            <w:r w:rsidRPr="00B9658B">
              <w:rPr>
                <w:rFonts w:ascii="Times New Roman" w:hAnsi="Times New Roman" w:cs="Times New Roman"/>
                <w:noProof/>
                <w:webHidden/>
                <w:sz w:val="24"/>
                <w:szCs w:val="24"/>
              </w:rPr>
              <w:fldChar w:fldCharType="end"/>
            </w:r>
          </w:hyperlink>
        </w:p>
        <w:p w14:paraId="74C266A4" w14:textId="2359032B"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6" w:history="1">
            <w:r w:rsidRPr="00B9658B">
              <w:rPr>
                <w:rStyle w:val="Hyperlink"/>
                <w:rFonts w:ascii="Times New Roman" w:hAnsi="Times New Roman" w:cs="Times New Roman"/>
                <w:noProof/>
                <w:sz w:val="24"/>
                <w:szCs w:val="24"/>
              </w:rPr>
              <w:t>5.1.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Functio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6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2</w:t>
            </w:r>
            <w:r w:rsidRPr="00B9658B">
              <w:rPr>
                <w:rFonts w:ascii="Times New Roman" w:hAnsi="Times New Roman" w:cs="Times New Roman"/>
                <w:noProof/>
                <w:webHidden/>
                <w:sz w:val="24"/>
                <w:szCs w:val="24"/>
              </w:rPr>
              <w:fldChar w:fldCharType="end"/>
            </w:r>
          </w:hyperlink>
        </w:p>
        <w:p w14:paraId="60E8A1C7" w14:textId="058E4A36"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7" w:history="1">
            <w:r w:rsidRPr="00B9658B">
              <w:rPr>
                <w:rStyle w:val="Hyperlink"/>
                <w:rFonts w:ascii="Times New Roman" w:hAnsi="Times New Roman" w:cs="Times New Roman"/>
                <w:noProof/>
                <w:sz w:val="24"/>
                <w:szCs w:val="24"/>
              </w:rPr>
              <w:t>5.1.4</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ubordinat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7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2</w:t>
            </w:r>
            <w:r w:rsidRPr="00B9658B">
              <w:rPr>
                <w:rFonts w:ascii="Times New Roman" w:hAnsi="Times New Roman" w:cs="Times New Roman"/>
                <w:noProof/>
                <w:webHidden/>
                <w:sz w:val="24"/>
                <w:szCs w:val="24"/>
              </w:rPr>
              <w:fldChar w:fldCharType="end"/>
            </w:r>
          </w:hyperlink>
        </w:p>
        <w:p w14:paraId="57934767" w14:textId="797E1A2D"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8" w:history="1">
            <w:r w:rsidRPr="00B9658B">
              <w:rPr>
                <w:rStyle w:val="Hyperlink"/>
                <w:rFonts w:ascii="Times New Roman" w:hAnsi="Times New Roman" w:cs="Times New Roman"/>
                <w:noProof/>
                <w:sz w:val="24"/>
                <w:szCs w:val="24"/>
              </w:rPr>
              <w:t>5.1.5</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ependenci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8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2</w:t>
            </w:r>
            <w:r w:rsidRPr="00B9658B">
              <w:rPr>
                <w:rFonts w:ascii="Times New Roman" w:hAnsi="Times New Roman" w:cs="Times New Roman"/>
                <w:noProof/>
                <w:webHidden/>
                <w:sz w:val="24"/>
                <w:szCs w:val="24"/>
              </w:rPr>
              <w:fldChar w:fldCharType="end"/>
            </w:r>
          </w:hyperlink>
        </w:p>
        <w:p w14:paraId="48271AC7" w14:textId="00C1D8E5"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69" w:history="1">
            <w:r w:rsidRPr="00B9658B">
              <w:rPr>
                <w:rStyle w:val="Hyperlink"/>
                <w:rFonts w:ascii="Times New Roman" w:hAnsi="Times New Roman" w:cs="Times New Roman"/>
                <w:noProof/>
                <w:sz w:val="24"/>
                <w:szCs w:val="24"/>
              </w:rPr>
              <w:t>5.1.6</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Interfac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69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2</w:t>
            </w:r>
            <w:r w:rsidRPr="00B9658B">
              <w:rPr>
                <w:rFonts w:ascii="Times New Roman" w:hAnsi="Times New Roman" w:cs="Times New Roman"/>
                <w:noProof/>
                <w:webHidden/>
                <w:sz w:val="24"/>
                <w:szCs w:val="24"/>
              </w:rPr>
              <w:fldChar w:fldCharType="end"/>
            </w:r>
          </w:hyperlink>
        </w:p>
        <w:p w14:paraId="1F3B0E66" w14:textId="535A909D"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0" w:history="1">
            <w:r w:rsidRPr="00B9658B">
              <w:rPr>
                <w:rStyle w:val="Hyperlink"/>
                <w:rFonts w:ascii="Times New Roman" w:hAnsi="Times New Roman" w:cs="Times New Roman"/>
                <w:noProof/>
                <w:sz w:val="24"/>
                <w:szCs w:val="24"/>
              </w:rPr>
              <w:t>5.1.7</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rocessing</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0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4</w:t>
            </w:r>
            <w:r w:rsidRPr="00B9658B">
              <w:rPr>
                <w:rFonts w:ascii="Times New Roman" w:hAnsi="Times New Roman" w:cs="Times New Roman"/>
                <w:noProof/>
                <w:webHidden/>
                <w:sz w:val="24"/>
                <w:szCs w:val="24"/>
              </w:rPr>
              <w:fldChar w:fldCharType="end"/>
            </w:r>
          </w:hyperlink>
        </w:p>
        <w:p w14:paraId="37A42B2F" w14:textId="79672AD2"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1" w:history="1">
            <w:r w:rsidRPr="00B9658B">
              <w:rPr>
                <w:rStyle w:val="Hyperlink"/>
                <w:rFonts w:ascii="Times New Roman" w:hAnsi="Times New Roman" w:cs="Times New Roman"/>
                <w:noProof/>
                <w:sz w:val="24"/>
                <w:szCs w:val="24"/>
              </w:rPr>
              <w:t>5.1.8</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ata</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1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4</w:t>
            </w:r>
            <w:r w:rsidRPr="00B9658B">
              <w:rPr>
                <w:rFonts w:ascii="Times New Roman" w:hAnsi="Times New Roman" w:cs="Times New Roman"/>
                <w:noProof/>
                <w:webHidden/>
                <w:sz w:val="24"/>
                <w:szCs w:val="24"/>
              </w:rPr>
              <w:fldChar w:fldCharType="end"/>
            </w:r>
          </w:hyperlink>
        </w:p>
        <w:p w14:paraId="30197288" w14:textId="73203C44"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2" w:history="1">
            <w:r w:rsidRPr="00B9658B">
              <w:rPr>
                <w:rStyle w:val="Hyperlink"/>
                <w:rFonts w:ascii="Times New Roman" w:hAnsi="Times New Roman" w:cs="Times New Roman"/>
                <w:noProof/>
                <w:sz w:val="24"/>
                <w:szCs w:val="24"/>
              </w:rPr>
              <w:t>5.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EEDING OF TEAM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2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4</w:t>
            </w:r>
            <w:r w:rsidRPr="00B9658B">
              <w:rPr>
                <w:rFonts w:ascii="Times New Roman" w:hAnsi="Times New Roman" w:cs="Times New Roman"/>
                <w:noProof/>
                <w:webHidden/>
                <w:sz w:val="24"/>
                <w:szCs w:val="24"/>
              </w:rPr>
              <w:fldChar w:fldCharType="end"/>
            </w:r>
          </w:hyperlink>
        </w:p>
        <w:p w14:paraId="5B4B97AF" w14:textId="5611DE3B"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3" w:history="1">
            <w:r w:rsidRPr="00B9658B">
              <w:rPr>
                <w:rStyle w:val="Hyperlink"/>
                <w:rFonts w:ascii="Times New Roman" w:hAnsi="Times New Roman" w:cs="Times New Roman"/>
                <w:noProof/>
                <w:sz w:val="24"/>
                <w:szCs w:val="24"/>
              </w:rPr>
              <w:t>5.2.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Typ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3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4</w:t>
            </w:r>
            <w:r w:rsidRPr="00B9658B">
              <w:rPr>
                <w:rFonts w:ascii="Times New Roman" w:hAnsi="Times New Roman" w:cs="Times New Roman"/>
                <w:noProof/>
                <w:webHidden/>
                <w:sz w:val="24"/>
                <w:szCs w:val="24"/>
              </w:rPr>
              <w:fldChar w:fldCharType="end"/>
            </w:r>
          </w:hyperlink>
        </w:p>
        <w:p w14:paraId="7E06EAF7" w14:textId="3759996E"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4" w:history="1">
            <w:r w:rsidRPr="00B9658B">
              <w:rPr>
                <w:rStyle w:val="Hyperlink"/>
                <w:rFonts w:ascii="Times New Roman" w:hAnsi="Times New Roman" w:cs="Times New Roman"/>
                <w:noProof/>
                <w:sz w:val="24"/>
                <w:szCs w:val="24"/>
              </w:rPr>
              <w:t>5.2.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urpos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4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4</w:t>
            </w:r>
            <w:r w:rsidRPr="00B9658B">
              <w:rPr>
                <w:rFonts w:ascii="Times New Roman" w:hAnsi="Times New Roman" w:cs="Times New Roman"/>
                <w:noProof/>
                <w:webHidden/>
                <w:sz w:val="24"/>
                <w:szCs w:val="24"/>
              </w:rPr>
              <w:fldChar w:fldCharType="end"/>
            </w:r>
          </w:hyperlink>
        </w:p>
        <w:p w14:paraId="6A70F020" w14:textId="7BD86589"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5" w:history="1">
            <w:r w:rsidRPr="00B9658B">
              <w:rPr>
                <w:rStyle w:val="Hyperlink"/>
                <w:rFonts w:ascii="Times New Roman" w:hAnsi="Times New Roman" w:cs="Times New Roman"/>
                <w:noProof/>
                <w:sz w:val="24"/>
                <w:szCs w:val="24"/>
              </w:rPr>
              <w:t>5.2.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Functio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5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5</w:t>
            </w:r>
            <w:r w:rsidRPr="00B9658B">
              <w:rPr>
                <w:rFonts w:ascii="Times New Roman" w:hAnsi="Times New Roman" w:cs="Times New Roman"/>
                <w:noProof/>
                <w:webHidden/>
                <w:sz w:val="24"/>
                <w:szCs w:val="24"/>
              </w:rPr>
              <w:fldChar w:fldCharType="end"/>
            </w:r>
          </w:hyperlink>
        </w:p>
        <w:p w14:paraId="09B8F922" w14:textId="3D3F7C80"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6" w:history="1">
            <w:r w:rsidRPr="00B9658B">
              <w:rPr>
                <w:rStyle w:val="Hyperlink"/>
                <w:rFonts w:ascii="Times New Roman" w:hAnsi="Times New Roman" w:cs="Times New Roman"/>
                <w:noProof/>
                <w:sz w:val="24"/>
                <w:szCs w:val="24"/>
              </w:rPr>
              <w:t>5.2.4</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ubordinat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6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5</w:t>
            </w:r>
            <w:r w:rsidRPr="00B9658B">
              <w:rPr>
                <w:rFonts w:ascii="Times New Roman" w:hAnsi="Times New Roman" w:cs="Times New Roman"/>
                <w:noProof/>
                <w:webHidden/>
                <w:sz w:val="24"/>
                <w:szCs w:val="24"/>
              </w:rPr>
              <w:fldChar w:fldCharType="end"/>
            </w:r>
          </w:hyperlink>
        </w:p>
        <w:p w14:paraId="14887F72" w14:textId="6B993772"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77" w:history="1">
            <w:r w:rsidRPr="00B9658B">
              <w:rPr>
                <w:rStyle w:val="Hyperlink"/>
                <w:rFonts w:ascii="Times New Roman" w:hAnsi="Times New Roman" w:cs="Times New Roman"/>
                <w:noProof/>
                <w:sz w:val="24"/>
                <w:szCs w:val="24"/>
              </w:rPr>
              <w:t>5.2.5</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ependenci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77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5</w:t>
            </w:r>
            <w:r w:rsidRPr="00B9658B">
              <w:rPr>
                <w:rFonts w:ascii="Times New Roman" w:hAnsi="Times New Roman" w:cs="Times New Roman"/>
                <w:noProof/>
                <w:webHidden/>
                <w:sz w:val="24"/>
                <w:szCs w:val="24"/>
              </w:rPr>
              <w:fldChar w:fldCharType="end"/>
            </w:r>
          </w:hyperlink>
        </w:p>
        <w:p w14:paraId="538DE97E" w14:textId="6953B3B0"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0" w:history="1">
            <w:r w:rsidRPr="00B9658B">
              <w:rPr>
                <w:rStyle w:val="Hyperlink"/>
                <w:rFonts w:ascii="Times New Roman" w:hAnsi="Times New Roman" w:cs="Times New Roman"/>
                <w:noProof/>
                <w:sz w:val="24"/>
                <w:szCs w:val="24"/>
              </w:rPr>
              <w:t>5.2.6</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Interfac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0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5</w:t>
            </w:r>
            <w:r w:rsidRPr="00B9658B">
              <w:rPr>
                <w:rFonts w:ascii="Times New Roman" w:hAnsi="Times New Roman" w:cs="Times New Roman"/>
                <w:noProof/>
                <w:webHidden/>
                <w:sz w:val="24"/>
                <w:szCs w:val="24"/>
              </w:rPr>
              <w:fldChar w:fldCharType="end"/>
            </w:r>
          </w:hyperlink>
        </w:p>
        <w:p w14:paraId="06435FA4" w14:textId="4DA85399"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1" w:history="1">
            <w:r w:rsidRPr="00B9658B">
              <w:rPr>
                <w:rStyle w:val="Hyperlink"/>
                <w:rFonts w:ascii="Times New Roman" w:hAnsi="Times New Roman" w:cs="Times New Roman"/>
                <w:noProof/>
                <w:sz w:val="24"/>
                <w:szCs w:val="24"/>
              </w:rPr>
              <w:t>5.2.7</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rocessing</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1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7</w:t>
            </w:r>
            <w:r w:rsidRPr="00B9658B">
              <w:rPr>
                <w:rFonts w:ascii="Times New Roman" w:hAnsi="Times New Roman" w:cs="Times New Roman"/>
                <w:noProof/>
                <w:webHidden/>
                <w:sz w:val="24"/>
                <w:szCs w:val="24"/>
              </w:rPr>
              <w:fldChar w:fldCharType="end"/>
            </w:r>
          </w:hyperlink>
        </w:p>
        <w:p w14:paraId="61B8DA63" w14:textId="15EF1529"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2" w:history="1">
            <w:r w:rsidRPr="00B9658B">
              <w:rPr>
                <w:rStyle w:val="Hyperlink"/>
                <w:rFonts w:ascii="Times New Roman" w:hAnsi="Times New Roman" w:cs="Times New Roman"/>
                <w:noProof/>
                <w:sz w:val="24"/>
                <w:szCs w:val="24"/>
              </w:rPr>
              <w:t>5.2.8</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Data</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2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8</w:t>
            </w:r>
            <w:r w:rsidRPr="00B9658B">
              <w:rPr>
                <w:rFonts w:ascii="Times New Roman" w:hAnsi="Times New Roman" w:cs="Times New Roman"/>
                <w:noProof/>
                <w:webHidden/>
                <w:sz w:val="24"/>
                <w:szCs w:val="24"/>
              </w:rPr>
              <w:fldChar w:fldCharType="end"/>
            </w:r>
          </w:hyperlink>
        </w:p>
        <w:p w14:paraId="0B9EF091" w14:textId="2F5EE4C9"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3" w:history="1">
            <w:r w:rsidRPr="00B9658B">
              <w:rPr>
                <w:rStyle w:val="Hyperlink"/>
                <w:rFonts w:ascii="Times New Roman" w:hAnsi="Times New Roman" w:cs="Times New Roman"/>
                <w:noProof/>
                <w:sz w:val="24"/>
                <w:szCs w:val="24"/>
              </w:rPr>
              <w:t>5.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VISUALISATIO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3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8</w:t>
            </w:r>
            <w:r w:rsidRPr="00B9658B">
              <w:rPr>
                <w:rFonts w:ascii="Times New Roman" w:hAnsi="Times New Roman" w:cs="Times New Roman"/>
                <w:noProof/>
                <w:webHidden/>
                <w:sz w:val="24"/>
                <w:szCs w:val="24"/>
              </w:rPr>
              <w:fldChar w:fldCharType="end"/>
            </w:r>
          </w:hyperlink>
        </w:p>
        <w:p w14:paraId="6B7FB407" w14:textId="0CCB87F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4" w:history="1">
            <w:r w:rsidRPr="00B9658B">
              <w:rPr>
                <w:rStyle w:val="Hyperlink"/>
                <w:rFonts w:ascii="Times New Roman" w:hAnsi="Times New Roman" w:cs="Times New Roman"/>
                <w:noProof/>
                <w:sz w:val="24"/>
                <w:szCs w:val="24"/>
              </w:rPr>
              <w:t>5.3.1</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Typ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4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8</w:t>
            </w:r>
            <w:r w:rsidRPr="00B9658B">
              <w:rPr>
                <w:rFonts w:ascii="Times New Roman" w:hAnsi="Times New Roman" w:cs="Times New Roman"/>
                <w:noProof/>
                <w:webHidden/>
                <w:sz w:val="24"/>
                <w:szCs w:val="24"/>
              </w:rPr>
              <w:fldChar w:fldCharType="end"/>
            </w:r>
          </w:hyperlink>
        </w:p>
        <w:p w14:paraId="1D2A6A14" w14:textId="6FDA458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5" w:history="1">
            <w:r w:rsidRPr="00B9658B">
              <w:rPr>
                <w:rStyle w:val="Hyperlink"/>
                <w:rFonts w:ascii="Times New Roman" w:hAnsi="Times New Roman" w:cs="Times New Roman"/>
                <w:noProof/>
                <w:sz w:val="24"/>
                <w:szCs w:val="24"/>
              </w:rPr>
              <w:t>5.3.2</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Purpose</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5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8</w:t>
            </w:r>
            <w:r w:rsidRPr="00B9658B">
              <w:rPr>
                <w:rFonts w:ascii="Times New Roman" w:hAnsi="Times New Roman" w:cs="Times New Roman"/>
                <w:noProof/>
                <w:webHidden/>
                <w:sz w:val="24"/>
                <w:szCs w:val="24"/>
              </w:rPr>
              <w:fldChar w:fldCharType="end"/>
            </w:r>
          </w:hyperlink>
        </w:p>
        <w:p w14:paraId="7F344CB7" w14:textId="0D07014A"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6" w:history="1">
            <w:r w:rsidRPr="00B9658B">
              <w:rPr>
                <w:rStyle w:val="Hyperlink"/>
                <w:rFonts w:ascii="Times New Roman" w:hAnsi="Times New Roman" w:cs="Times New Roman"/>
                <w:noProof/>
                <w:sz w:val="24"/>
                <w:szCs w:val="24"/>
              </w:rPr>
              <w:t>5.3.3</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Function</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6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8</w:t>
            </w:r>
            <w:r w:rsidRPr="00B9658B">
              <w:rPr>
                <w:rFonts w:ascii="Times New Roman" w:hAnsi="Times New Roman" w:cs="Times New Roman"/>
                <w:noProof/>
                <w:webHidden/>
                <w:sz w:val="24"/>
                <w:szCs w:val="24"/>
              </w:rPr>
              <w:fldChar w:fldCharType="end"/>
            </w:r>
          </w:hyperlink>
        </w:p>
        <w:p w14:paraId="14700550" w14:textId="2670CACD"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7" w:history="1">
            <w:r w:rsidRPr="00B9658B">
              <w:rPr>
                <w:rStyle w:val="Hyperlink"/>
                <w:rFonts w:ascii="Times New Roman" w:hAnsi="Times New Roman" w:cs="Times New Roman"/>
                <w:noProof/>
                <w:sz w:val="24"/>
                <w:szCs w:val="24"/>
              </w:rPr>
              <w:t>5.3.4</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Subordinat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7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9</w:t>
            </w:r>
            <w:r w:rsidRPr="00B9658B">
              <w:rPr>
                <w:rFonts w:ascii="Times New Roman" w:hAnsi="Times New Roman" w:cs="Times New Roman"/>
                <w:noProof/>
                <w:webHidden/>
                <w:sz w:val="24"/>
                <w:szCs w:val="24"/>
              </w:rPr>
              <w:fldChar w:fldCharType="end"/>
            </w:r>
          </w:hyperlink>
        </w:p>
        <w:p w14:paraId="28889938" w14:textId="19E75C78" w:rsidR="00DF0B97" w:rsidRPr="00B9658B" w:rsidRDefault="00DF0B97" w:rsidP="00B9658B">
          <w:pPr>
            <w:pStyle w:val="TOC1"/>
            <w:rPr>
              <w:rFonts w:ascii="Times New Roman" w:eastAsiaTheme="minorEastAsia" w:hAnsi="Times New Roman" w:cs="Times New Roman"/>
              <w:noProof/>
              <w:sz w:val="24"/>
              <w:szCs w:val="24"/>
              <w:lang w:eastAsia="en-GB"/>
            </w:rPr>
          </w:pPr>
          <w:hyperlink w:anchor="_Toc520282588" w:history="1">
            <w:r w:rsidRPr="00B9658B">
              <w:rPr>
                <w:rStyle w:val="Hyperlink"/>
                <w:rFonts w:ascii="Times New Roman" w:hAnsi="Times New Roman" w:cs="Times New Roman"/>
                <w:noProof/>
                <w:sz w:val="24"/>
                <w:szCs w:val="24"/>
              </w:rPr>
              <w:t>5.3.5</w:t>
            </w:r>
            <w:r w:rsidRPr="00B9658B">
              <w:rPr>
                <w:rFonts w:ascii="Times New Roman" w:eastAsiaTheme="minorEastAsia" w:hAnsi="Times New Roman" w:cs="Times New Roman"/>
                <w:noProof/>
                <w:sz w:val="24"/>
                <w:szCs w:val="24"/>
                <w:lang w:eastAsia="en-GB"/>
              </w:rPr>
              <w:tab/>
            </w:r>
            <w:r w:rsidRPr="00B9658B">
              <w:rPr>
                <w:rStyle w:val="Hyperlink"/>
                <w:rFonts w:ascii="Times New Roman" w:hAnsi="Times New Roman" w:cs="Times New Roman"/>
                <w:noProof/>
                <w:sz w:val="24"/>
                <w:szCs w:val="24"/>
              </w:rPr>
              <w:t>Interfaces</w:t>
            </w:r>
            <w:r w:rsidRPr="00B9658B">
              <w:rPr>
                <w:rFonts w:ascii="Times New Roman" w:hAnsi="Times New Roman" w:cs="Times New Roman"/>
                <w:noProof/>
                <w:webHidden/>
                <w:sz w:val="24"/>
                <w:szCs w:val="24"/>
              </w:rPr>
              <w:tab/>
            </w:r>
            <w:r w:rsidRPr="00B9658B">
              <w:rPr>
                <w:rFonts w:ascii="Times New Roman" w:hAnsi="Times New Roman" w:cs="Times New Roman"/>
                <w:noProof/>
                <w:webHidden/>
                <w:sz w:val="24"/>
                <w:szCs w:val="24"/>
              </w:rPr>
              <w:fldChar w:fldCharType="begin"/>
            </w:r>
            <w:r w:rsidRPr="00B9658B">
              <w:rPr>
                <w:rFonts w:ascii="Times New Roman" w:hAnsi="Times New Roman" w:cs="Times New Roman"/>
                <w:noProof/>
                <w:webHidden/>
                <w:sz w:val="24"/>
                <w:szCs w:val="24"/>
              </w:rPr>
              <w:instrText xml:space="preserve"> PAGEREF _Toc520282588 \h </w:instrText>
            </w:r>
            <w:r w:rsidRPr="00B9658B">
              <w:rPr>
                <w:rFonts w:ascii="Times New Roman" w:hAnsi="Times New Roman" w:cs="Times New Roman"/>
                <w:noProof/>
                <w:webHidden/>
                <w:sz w:val="24"/>
                <w:szCs w:val="24"/>
              </w:rPr>
            </w:r>
            <w:r w:rsidRPr="00B9658B">
              <w:rPr>
                <w:rFonts w:ascii="Times New Roman" w:hAnsi="Times New Roman" w:cs="Times New Roman"/>
                <w:noProof/>
                <w:webHidden/>
                <w:sz w:val="24"/>
                <w:szCs w:val="24"/>
              </w:rPr>
              <w:fldChar w:fldCharType="separate"/>
            </w:r>
            <w:r w:rsidRPr="00B9658B">
              <w:rPr>
                <w:rFonts w:ascii="Times New Roman" w:hAnsi="Times New Roman" w:cs="Times New Roman"/>
                <w:noProof/>
                <w:webHidden/>
                <w:sz w:val="24"/>
                <w:szCs w:val="24"/>
              </w:rPr>
              <w:t>19</w:t>
            </w:r>
            <w:r w:rsidRPr="00B9658B">
              <w:rPr>
                <w:rFonts w:ascii="Times New Roman" w:hAnsi="Times New Roman" w:cs="Times New Roman"/>
                <w:noProof/>
                <w:webHidden/>
                <w:sz w:val="24"/>
                <w:szCs w:val="24"/>
              </w:rPr>
              <w:fldChar w:fldCharType="end"/>
            </w:r>
          </w:hyperlink>
        </w:p>
        <w:p w14:paraId="67DF9689" w14:textId="1D9FB64B" w:rsidR="00664FD2" w:rsidRPr="00B9658B" w:rsidRDefault="00664FD2" w:rsidP="00B9658B">
          <w:pPr>
            <w:spacing w:line="360" w:lineRule="auto"/>
            <w:jc w:val="both"/>
            <w:rPr>
              <w:rFonts w:ascii="Times New Roman" w:hAnsi="Times New Roman" w:cs="Times New Roman"/>
              <w:sz w:val="24"/>
              <w:szCs w:val="24"/>
            </w:rPr>
          </w:pPr>
          <w:r w:rsidRPr="00B9658B">
            <w:rPr>
              <w:rFonts w:ascii="Times New Roman" w:hAnsi="Times New Roman" w:cs="Times New Roman"/>
              <w:b/>
              <w:bCs/>
              <w:noProof/>
              <w:sz w:val="24"/>
              <w:szCs w:val="24"/>
            </w:rPr>
            <w:fldChar w:fldCharType="end"/>
          </w:r>
        </w:p>
      </w:sdtContent>
    </w:sdt>
    <w:p w14:paraId="52E14D2C" w14:textId="77777777" w:rsidR="00DF0B97" w:rsidRDefault="00DF0B97" w:rsidP="0075796C">
      <w:pPr>
        <w:rPr>
          <w:b/>
          <w:sz w:val="36"/>
          <w:szCs w:val="36"/>
        </w:rPr>
        <w:sectPr w:rsidR="00DF0B97" w:rsidSect="009E2863">
          <w:footerReference w:type="default" r:id="rId8"/>
          <w:footerReference w:type="first" r:id="rId9"/>
          <w:pgSz w:w="12240" w:h="15840"/>
          <w:pgMar w:top="1440" w:right="1440" w:bottom="1440" w:left="1440" w:header="720" w:footer="720" w:gutter="0"/>
          <w:pgNumType w:start="0"/>
          <w:cols w:space="720"/>
          <w:titlePg/>
          <w:docGrid w:linePitch="360"/>
        </w:sectPr>
      </w:pPr>
    </w:p>
    <w:p w14:paraId="59E10D64" w14:textId="54942877" w:rsidR="0075796C" w:rsidRPr="0075796C" w:rsidRDefault="0075796C" w:rsidP="0075796C">
      <w:pPr>
        <w:rPr>
          <w:b/>
          <w:sz w:val="36"/>
          <w:szCs w:val="36"/>
        </w:rPr>
      </w:pPr>
    </w:p>
    <w:p w14:paraId="1364B448" w14:textId="08D32AD5" w:rsidR="00EB1A0A" w:rsidRPr="00D50E8E" w:rsidRDefault="000C3EC9" w:rsidP="00D50E8E">
      <w:pPr>
        <w:pStyle w:val="ListParagraph"/>
        <w:rPr>
          <w:b/>
          <w:sz w:val="36"/>
          <w:szCs w:val="36"/>
        </w:rPr>
      </w:pPr>
      <w:bookmarkStart w:id="1" w:name="_Toc520282538"/>
      <w:r w:rsidRPr="00D50E8E">
        <w:rPr>
          <w:b/>
          <w:sz w:val="36"/>
          <w:szCs w:val="36"/>
        </w:rPr>
        <w:t>Introduction</w:t>
      </w:r>
      <w:bookmarkEnd w:id="1"/>
    </w:p>
    <w:p w14:paraId="65BAE25E" w14:textId="35187FE2" w:rsidR="005053A0" w:rsidRPr="00D50E8E" w:rsidRDefault="005053A0" w:rsidP="00D50E8E">
      <w:pPr>
        <w:pStyle w:val="ListParagraph"/>
        <w:numPr>
          <w:ilvl w:val="1"/>
          <w:numId w:val="1"/>
        </w:numPr>
      </w:pPr>
      <w:bookmarkStart w:id="2" w:name="_Toc520282539"/>
      <w:r w:rsidRPr="00D50E8E">
        <w:t>Purpose</w:t>
      </w:r>
      <w:bookmarkEnd w:id="2"/>
    </w:p>
    <w:p w14:paraId="07EED82C" w14:textId="505C226A" w:rsidR="00A909F5" w:rsidRPr="00D50E8E" w:rsidRDefault="00A909F5"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This Software Design Document is a written description of the World Cup Analyzer that will give the development team (Group-6) overall guidance to the architecture of the project. It is detailed with narrative and graphical documentation including feature specifications to the smaller pieces.</w:t>
      </w:r>
    </w:p>
    <w:p w14:paraId="3948D693" w14:textId="79A118AB" w:rsidR="005053A0" w:rsidRPr="00D50E8E" w:rsidRDefault="005053A0" w:rsidP="00D50E8E">
      <w:pPr>
        <w:pStyle w:val="ListParagraph"/>
        <w:numPr>
          <w:ilvl w:val="1"/>
          <w:numId w:val="1"/>
        </w:numPr>
      </w:pPr>
      <w:bookmarkStart w:id="3" w:name="_Toc520282540"/>
      <w:r w:rsidRPr="00D50E8E">
        <w:t>Scope</w:t>
      </w:r>
      <w:bookmarkEnd w:id="3"/>
    </w:p>
    <w:p w14:paraId="343C41FF" w14:textId="4B6E2CB6" w:rsidR="00A909F5" w:rsidRPr="00D50E8E" w:rsidRDefault="008B346A"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The World Cup Analyzer is intended for all users interested in having insight on the World Cup tournament.</w:t>
      </w:r>
    </w:p>
    <w:p w14:paraId="5CB620C0" w14:textId="3D3F1CA2" w:rsidR="008B346A" w:rsidRPr="00D50E8E" w:rsidRDefault="008B346A"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 xml:space="preserve">The software is available to be accessed via a website and can also be accessed by developers who wish to contribute or test via </w:t>
      </w:r>
      <w:proofErr w:type="spellStart"/>
      <w:r w:rsidRPr="00D50E8E">
        <w:rPr>
          <w:rFonts w:ascii="Times New Roman" w:hAnsi="Times New Roman" w:cs="Times New Roman"/>
          <w:sz w:val="24"/>
          <w:szCs w:val="24"/>
          <w:lang w:val="en-US"/>
        </w:rPr>
        <w:t>Github</w:t>
      </w:r>
      <w:proofErr w:type="spellEnd"/>
      <w:r w:rsidRPr="00D50E8E">
        <w:rPr>
          <w:rFonts w:ascii="Times New Roman" w:hAnsi="Times New Roman" w:cs="Times New Roman"/>
          <w:sz w:val="24"/>
          <w:szCs w:val="24"/>
          <w:lang w:val="en-US"/>
        </w:rPr>
        <w:t xml:space="preserve">. No log in is required via the website. A user simply enters their team into a form </w:t>
      </w:r>
      <w:r w:rsidR="00043F14" w:rsidRPr="00D50E8E">
        <w:rPr>
          <w:rFonts w:ascii="Times New Roman" w:hAnsi="Times New Roman" w:cs="Times New Roman"/>
          <w:sz w:val="24"/>
          <w:szCs w:val="24"/>
          <w:lang w:val="en-US"/>
        </w:rPr>
        <w:t>and submits it after which information on how far the team can advance in the World Cup is returned. A user can also select a set of teams for seeding. When then selection is submitted, groups of teams according to the FIFA Rankings are returned.</w:t>
      </w:r>
    </w:p>
    <w:p w14:paraId="393A3BC2" w14:textId="10C02DCE" w:rsidR="00043F14" w:rsidRPr="00D50E8E" w:rsidRDefault="00043F14"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 xml:space="preserve">The </w:t>
      </w:r>
      <w:r w:rsidR="00047649" w:rsidRPr="00D50E8E">
        <w:rPr>
          <w:rFonts w:ascii="Times New Roman" w:hAnsi="Times New Roman" w:cs="Times New Roman"/>
          <w:sz w:val="24"/>
          <w:szCs w:val="24"/>
          <w:lang w:val="en-US"/>
        </w:rPr>
        <w:t>software, therefore, aims to determine the effectiveness of using FIFA Rankings of men’s national football teams in determining the results of the World Cup tournament through these functionalities.</w:t>
      </w:r>
    </w:p>
    <w:p w14:paraId="37A9F14F" w14:textId="41D75B40" w:rsidR="002E7746" w:rsidRPr="00D50E8E" w:rsidRDefault="002E7746"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However, it should be noted that using only the FIFA Rankings cannot possibly be as effective as it would have been had we taken into consideration other factors like strength of players, funding of individual teams, etc. which, at this point, we do not have the capacity to do.</w:t>
      </w:r>
    </w:p>
    <w:p w14:paraId="362BC2E5" w14:textId="63E346C8" w:rsidR="005053A0" w:rsidRPr="00D50E8E" w:rsidRDefault="005053A0" w:rsidP="00D50E8E">
      <w:pPr>
        <w:pStyle w:val="ListParagraph"/>
        <w:numPr>
          <w:ilvl w:val="1"/>
          <w:numId w:val="1"/>
        </w:numPr>
      </w:pPr>
      <w:bookmarkStart w:id="4" w:name="_Toc520282541"/>
      <w:r w:rsidRPr="00D50E8E">
        <w:t>Definitions, Acronyms and Abbreviations</w:t>
      </w:r>
      <w:bookmarkEnd w:id="4"/>
    </w:p>
    <w:p w14:paraId="211F65D0" w14:textId="69EF7396" w:rsidR="0049715A" w:rsidRPr="00D50E8E" w:rsidRDefault="0049715A"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World Cup Analyzer – this is the name given to the software we are developing.</w:t>
      </w:r>
    </w:p>
    <w:p w14:paraId="6E161ADF" w14:textId="7ACCBBEA" w:rsidR="00A909F5" w:rsidRPr="00D50E8E" w:rsidRDefault="00CB234C"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 xml:space="preserve">FIFA – Federation </w:t>
      </w:r>
      <w:proofErr w:type="spellStart"/>
      <w:r w:rsidRPr="00D50E8E">
        <w:rPr>
          <w:rFonts w:ascii="Times New Roman" w:hAnsi="Times New Roman" w:cs="Times New Roman"/>
          <w:sz w:val="24"/>
          <w:szCs w:val="24"/>
          <w:lang w:val="en-US"/>
        </w:rPr>
        <w:t>Internationale</w:t>
      </w:r>
      <w:proofErr w:type="spellEnd"/>
      <w:r w:rsidRPr="00D50E8E">
        <w:rPr>
          <w:rFonts w:ascii="Times New Roman" w:hAnsi="Times New Roman" w:cs="Times New Roman"/>
          <w:sz w:val="24"/>
          <w:szCs w:val="24"/>
          <w:lang w:val="en-US"/>
        </w:rPr>
        <w:t xml:space="preserve"> de Football Association is the sports global governing body.</w:t>
      </w:r>
    </w:p>
    <w:p w14:paraId="1B51E9BC" w14:textId="5DCDDB8F" w:rsidR="00CB234C" w:rsidRPr="00D50E8E" w:rsidRDefault="00CB234C"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lastRenderedPageBreak/>
        <w:t>World Cup – officially known as the FIFA World Cup is an international association football competition for men’s national football teams of members of the FIFA. It is awarded every four years.</w:t>
      </w:r>
    </w:p>
    <w:p w14:paraId="3D6CD391" w14:textId="02E6C6A0" w:rsidR="00CB234C" w:rsidRPr="00D50E8E" w:rsidRDefault="00CB234C" w:rsidP="00D50E8E">
      <w:pPr>
        <w:spacing w:line="360" w:lineRule="auto"/>
        <w:ind w:left="360"/>
        <w:jc w:val="both"/>
        <w:rPr>
          <w:rFonts w:ascii="Times New Roman" w:hAnsi="Times New Roman" w:cs="Times New Roman"/>
          <w:sz w:val="24"/>
          <w:szCs w:val="24"/>
          <w:lang w:val="en-US"/>
        </w:rPr>
      </w:pPr>
      <w:r w:rsidRPr="00D50E8E">
        <w:rPr>
          <w:rFonts w:ascii="Times New Roman" w:hAnsi="Times New Roman" w:cs="Times New Roman"/>
          <w:sz w:val="24"/>
          <w:szCs w:val="24"/>
          <w:lang w:val="en-US"/>
        </w:rPr>
        <w:t xml:space="preserve">FIFA Rankings </w:t>
      </w:r>
      <w:r w:rsidR="0047745B" w:rsidRPr="00D50E8E">
        <w:rPr>
          <w:rFonts w:ascii="Times New Roman" w:hAnsi="Times New Roman" w:cs="Times New Roman"/>
          <w:sz w:val="24"/>
          <w:szCs w:val="24"/>
          <w:lang w:val="en-US"/>
        </w:rPr>
        <w:t>–</w:t>
      </w:r>
      <w:r w:rsidRPr="00D50E8E">
        <w:rPr>
          <w:rFonts w:ascii="Times New Roman" w:hAnsi="Times New Roman" w:cs="Times New Roman"/>
          <w:sz w:val="24"/>
          <w:szCs w:val="24"/>
          <w:lang w:val="en-US"/>
        </w:rPr>
        <w:t xml:space="preserve"> </w:t>
      </w:r>
      <w:r w:rsidR="0047745B" w:rsidRPr="00D50E8E">
        <w:rPr>
          <w:rFonts w:ascii="Times New Roman" w:hAnsi="Times New Roman" w:cs="Times New Roman"/>
          <w:sz w:val="24"/>
          <w:szCs w:val="24"/>
          <w:lang w:val="en-US"/>
        </w:rPr>
        <w:t>officially known as the FIFA World Ranking, this is a ranking system for men’s national football teams of FIFA member states.</w:t>
      </w:r>
    </w:p>
    <w:p w14:paraId="69DEB871" w14:textId="6EEAD62D" w:rsidR="005053A0" w:rsidRPr="00D50E8E" w:rsidRDefault="005053A0" w:rsidP="00D50E8E">
      <w:pPr>
        <w:pStyle w:val="ListParagraph"/>
        <w:numPr>
          <w:ilvl w:val="1"/>
          <w:numId w:val="1"/>
        </w:numPr>
      </w:pPr>
      <w:bookmarkStart w:id="5" w:name="_Toc520282542"/>
      <w:r w:rsidRPr="00D50E8E">
        <w:t>References</w:t>
      </w:r>
      <w:bookmarkEnd w:id="5"/>
    </w:p>
    <w:p w14:paraId="12777398" w14:textId="77777777"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Concept Paper</w:t>
      </w:r>
    </w:p>
    <w:p w14:paraId="0B9A4E49" w14:textId="77777777"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This document proposes the idea of </w:t>
      </w:r>
      <w:proofErr w:type="spellStart"/>
      <w:r w:rsidRPr="00D50E8E">
        <w:rPr>
          <w:rFonts w:ascii="Times New Roman" w:hAnsi="Times New Roman" w:cs="Times New Roman"/>
          <w:sz w:val="24"/>
          <w:szCs w:val="24"/>
        </w:rPr>
        <w:t>analyzing</w:t>
      </w:r>
      <w:proofErr w:type="spellEnd"/>
      <w:r w:rsidRPr="00D50E8E">
        <w:rPr>
          <w:rFonts w:ascii="Times New Roman" w:hAnsi="Times New Roman" w:cs="Times New Roman"/>
          <w:sz w:val="24"/>
          <w:szCs w:val="24"/>
        </w:rPr>
        <w:t xml:space="preserve"> the FIFA world rankings to determine their effectiveness in predicting the eventual result of the tournament.</w:t>
      </w:r>
    </w:p>
    <w:p w14:paraId="39BA059C" w14:textId="77777777"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Author: Group-6</w:t>
      </w:r>
    </w:p>
    <w:p w14:paraId="30760944" w14:textId="77777777"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Version number: 2.0</w:t>
      </w:r>
    </w:p>
    <w:p w14:paraId="3B4E3624" w14:textId="787F0781"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Date: 24th June 2018</w:t>
      </w:r>
    </w:p>
    <w:p w14:paraId="42277FB2" w14:textId="4B331AEE"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Location: ###</w:t>
      </w:r>
    </w:p>
    <w:p w14:paraId="23A45A41" w14:textId="77777777"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Software Requirements Specifications document</w:t>
      </w:r>
    </w:p>
    <w:p w14:paraId="029CEE96" w14:textId="6B417E17"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This document gives a detailed description of the requirements and functionalities of the </w:t>
      </w:r>
      <w:r w:rsidRPr="00D50E8E">
        <w:rPr>
          <w:rFonts w:ascii="Times New Roman" w:hAnsi="Times New Roman" w:cs="Times New Roman"/>
          <w:b/>
          <w:sz w:val="24"/>
          <w:szCs w:val="24"/>
        </w:rPr>
        <w:t>World Cup Analyzer</w:t>
      </w:r>
      <w:r w:rsidRPr="00D50E8E">
        <w:rPr>
          <w:rFonts w:ascii="Times New Roman" w:hAnsi="Times New Roman" w:cs="Times New Roman"/>
          <w:sz w:val="24"/>
          <w:szCs w:val="24"/>
        </w:rPr>
        <w:t>.</w:t>
      </w:r>
    </w:p>
    <w:p w14:paraId="680D2494" w14:textId="1A358638"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Author: Group-6</w:t>
      </w:r>
    </w:p>
    <w:p w14:paraId="126AC4A0" w14:textId="6FBF598F" w:rsidR="002E6AC4" w:rsidRPr="00D50E8E"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Date: 25</w:t>
      </w:r>
      <w:r w:rsidRPr="00D50E8E">
        <w:rPr>
          <w:rFonts w:ascii="Times New Roman" w:hAnsi="Times New Roman" w:cs="Times New Roman"/>
          <w:sz w:val="24"/>
          <w:szCs w:val="24"/>
          <w:vertAlign w:val="superscript"/>
        </w:rPr>
        <w:t>th</w:t>
      </w:r>
      <w:r w:rsidRPr="00D50E8E">
        <w:rPr>
          <w:rFonts w:ascii="Times New Roman" w:hAnsi="Times New Roman" w:cs="Times New Roman"/>
          <w:sz w:val="24"/>
          <w:szCs w:val="24"/>
        </w:rPr>
        <w:t xml:space="preserve"> June 2018</w:t>
      </w:r>
    </w:p>
    <w:p w14:paraId="0668AAF9" w14:textId="08B59FE5" w:rsidR="002E6AC4" w:rsidRDefault="002E6AC4"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Location: ####</w:t>
      </w:r>
    </w:p>
    <w:p w14:paraId="3AC3CAE4" w14:textId="4F644B2B" w:rsidR="00155D0D" w:rsidRDefault="00155D0D" w:rsidP="00D50E8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018</w:t>
      </w:r>
    </w:p>
    <w:p w14:paraId="55A49F4A" w14:textId="4E60BEF1" w:rsidR="00155D0D" w:rsidRPr="00D50E8E" w:rsidRDefault="00155D0D" w:rsidP="00D50E8E">
      <w:pPr>
        <w:spacing w:line="360" w:lineRule="auto"/>
        <w:ind w:left="360"/>
        <w:jc w:val="both"/>
        <w:rPr>
          <w:rFonts w:ascii="Times New Roman" w:hAnsi="Times New Roman" w:cs="Times New Roman"/>
          <w:sz w:val="24"/>
          <w:szCs w:val="24"/>
        </w:rPr>
      </w:pPr>
      <w:proofErr w:type="spellStart"/>
      <w:r>
        <w:rPr>
          <w:rFonts w:ascii="Times New Roman" w:hAnsi="Times New Roman" w:cs="Times New Roman"/>
          <w:sz w:val="24"/>
          <w:szCs w:val="24"/>
        </w:rPr>
        <w:t>Shawnhal</w:t>
      </w:r>
      <w:proofErr w:type="spellEnd"/>
    </w:p>
    <w:p w14:paraId="62DCBD17" w14:textId="0200D4C4" w:rsidR="005053A0" w:rsidRPr="00D50E8E" w:rsidRDefault="005053A0" w:rsidP="00D50E8E">
      <w:pPr>
        <w:pStyle w:val="ListParagraph"/>
        <w:numPr>
          <w:ilvl w:val="1"/>
          <w:numId w:val="1"/>
        </w:numPr>
      </w:pPr>
      <w:bookmarkStart w:id="6" w:name="_Toc520282543"/>
      <w:r w:rsidRPr="00D50E8E">
        <w:t>Overview</w:t>
      </w:r>
      <w:bookmarkEnd w:id="6"/>
    </w:p>
    <w:p w14:paraId="2388881A" w14:textId="77777777" w:rsidR="00CC76BE" w:rsidRPr="00D50E8E" w:rsidRDefault="00CC76BE"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w:t>
      </w:r>
      <w:r w:rsidRPr="00D50E8E">
        <w:rPr>
          <w:rFonts w:ascii="Times New Roman" w:hAnsi="Times New Roman" w:cs="Times New Roman"/>
          <w:sz w:val="24"/>
          <w:szCs w:val="24"/>
        </w:rPr>
        <w:tab/>
        <w:t>Section 1 is the introduction and includes a description of the project, applicable and reference documents.</w:t>
      </w:r>
    </w:p>
    <w:p w14:paraId="47DA1168" w14:textId="77777777" w:rsidR="00CC76BE" w:rsidRPr="00D50E8E" w:rsidRDefault="00CC76BE"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lastRenderedPageBreak/>
        <w:t>•</w:t>
      </w:r>
      <w:r w:rsidRPr="00D50E8E">
        <w:rPr>
          <w:rFonts w:ascii="Times New Roman" w:hAnsi="Times New Roman" w:cs="Times New Roman"/>
          <w:sz w:val="24"/>
          <w:szCs w:val="24"/>
        </w:rPr>
        <w:tab/>
        <w:t>Section 2 provides a system overview. This describes the system characteristics, system architecture, and infrastructure services.</w:t>
      </w:r>
    </w:p>
    <w:p w14:paraId="13DA92F5" w14:textId="77777777" w:rsidR="00CC76BE" w:rsidRPr="00D50E8E" w:rsidRDefault="00CC76BE"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w:t>
      </w:r>
      <w:r w:rsidRPr="00D50E8E">
        <w:rPr>
          <w:rFonts w:ascii="Times New Roman" w:hAnsi="Times New Roman" w:cs="Times New Roman"/>
          <w:sz w:val="24"/>
          <w:szCs w:val="24"/>
        </w:rPr>
        <w:tab/>
        <w:t>Section 3 contains the system context. This defines the external interfaces of the system.</w:t>
      </w:r>
    </w:p>
    <w:p w14:paraId="4344821E" w14:textId="77777777" w:rsidR="00CC76BE" w:rsidRPr="00D50E8E" w:rsidRDefault="00CC76BE"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w:t>
      </w:r>
      <w:r w:rsidRPr="00D50E8E">
        <w:rPr>
          <w:rFonts w:ascii="Times New Roman" w:hAnsi="Times New Roman" w:cs="Times New Roman"/>
          <w:sz w:val="24"/>
          <w:szCs w:val="24"/>
        </w:rPr>
        <w:tab/>
        <w:t>Section 4 describes the system design methods, standards and conventions.</w:t>
      </w:r>
    </w:p>
    <w:p w14:paraId="36408CD2" w14:textId="77777777" w:rsidR="00CC76BE" w:rsidRPr="00D50E8E" w:rsidRDefault="00CC76BE"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w:t>
      </w:r>
      <w:r w:rsidRPr="00D50E8E">
        <w:rPr>
          <w:rFonts w:ascii="Times New Roman" w:hAnsi="Times New Roman" w:cs="Times New Roman"/>
          <w:sz w:val="24"/>
          <w:szCs w:val="24"/>
        </w:rPr>
        <w:tab/>
        <w:t>Section 5 contains the component descriptions.</w:t>
      </w:r>
    </w:p>
    <w:p w14:paraId="74EF104F" w14:textId="6567188C" w:rsidR="00CC76BE" w:rsidRPr="00D50E8E" w:rsidRDefault="00CC76BE"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w:t>
      </w:r>
      <w:r w:rsidRPr="00D50E8E">
        <w:rPr>
          <w:rFonts w:ascii="Times New Roman" w:hAnsi="Times New Roman" w:cs="Times New Roman"/>
          <w:sz w:val="24"/>
          <w:szCs w:val="24"/>
        </w:rPr>
        <w:tab/>
        <w:t>Section 6 includes the Requirements Traceability Matrix</w:t>
      </w:r>
    </w:p>
    <w:p w14:paraId="21CF6ECB" w14:textId="17C71E79" w:rsidR="005053A0" w:rsidRPr="00D50E8E" w:rsidRDefault="005053A0" w:rsidP="00D50E8E">
      <w:pPr>
        <w:pStyle w:val="ListParagraph"/>
        <w:rPr>
          <w:b/>
          <w:sz w:val="36"/>
          <w:szCs w:val="36"/>
        </w:rPr>
      </w:pPr>
      <w:bookmarkStart w:id="7" w:name="_Toc520282544"/>
      <w:r w:rsidRPr="00D50E8E">
        <w:rPr>
          <w:b/>
          <w:sz w:val="36"/>
          <w:szCs w:val="36"/>
        </w:rPr>
        <w:t>System Overview</w:t>
      </w:r>
      <w:bookmarkEnd w:id="7"/>
    </w:p>
    <w:p w14:paraId="4CE8B344" w14:textId="40F3E481" w:rsidR="00CE1B2C" w:rsidRPr="00D50E8E" w:rsidRDefault="00CE1B2C"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The World Cup Analyzer is a statistical model for </w:t>
      </w:r>
      <w:r w:rsidR="00EB5840" w:rsidRPr="00D50E8E">
        <w:rPr>
          <w:rFonts w:ascii="Times New Roman" w:hAnsi="Times New Roman" w:cs="Times New Roman"/>
          <w:sz w:val="24"/>
          <w:szCs w:val="24"/>
        </w:rPr>
        <w:t>determining</w:t>
      </w:r>
      <w:r w:rsidR="00F45C59" w:rsidRPr="00D50E8E">
        <w:rPr>
          <w:rFonts w:ascii="Times New Roman" w:hAnsi="Times New Roman" w:cs="Times New Roman"/>
          <w:sz w:val="24"/>
          <w:szCs w:val="24"/>
        </w:rPr>
        <w:t xml:space="preserve"> </w:t>
      </w:r>
      <w:r w:rsidR="00EB5840" w:rsidRPr="00D50E8E">
        <w:rPr>
          <w:rFonts w:ascii="Times New Roman" w:hAnsi="Times New Roman" w:cs="Times New Roman"/>
          <w:sz w:val="24"/>
          <w:szCs w:val="24"/>
        </w:rPr>
        <w:t xml:space="preserve">the effectiveness of using the FIFA Rankings in predicting the results of the World Cup tournament. It is designed based on R programming language and it allows a user to enter a team and be able to find out how far it can go in the World Cup. It also enables the users </w:t>
      </w:r>
      <w:r w:rsidR="00160297">
        <w:rPr>
          <w:rFonts w:ascii="Times New Roman" w:hAnsi="Times New Roman" w:cs="Times New Roman"/>
          <w:sz w:val="24"/>
          <w:szCs w:val="24"/>
        </w:rPr>
        <w:t xml:space="preserve">seed </w:t>
      </w:r>
      <w:r w:rsidR="00C67CEB">
        <w:rPr>
          <w:rFonts w:ascii="Times New Roman" w:hAnsi="Times New Roman" w:cs="Times New Roman"/>
          <w:sz w:val="24"/>
          <w:szCs w:val="24"/>
        </w:rPr>
        <w:t>teams that play in the world cup finals</w:t>
      </w:r>
      <w:r w:rsidR="00EB5840" w:rsidRPr="00D50E8E">
        <w:rPr>
          <w:rFonts w:ascii="Times New Roman" w:hAnsi="Times New Roman" w:cs="Times New Roman"/>
          <w:sz w:val="24"/>
          <w:szCs w:val="24"/>
        </w:rPr>
        <w:t xml:space="preserve"> and have them put into groups according to their FIFA Rankings (seeding).</w:t>
      </w:r>
    </w:p>
    <w:p w14:paraId="329AD9CE" w14:textId="07C125E7" w:rsidR="005053A0" w:rsidRPr="00D50E8E" w:rsidRDefault="005053A0" w:rsidP="00D50E8E">
      <w:pPr>
        <w:pStyle w:val="ListParagraph"/>
        <w:numPr>
          <w:ilvl w:val="1"/>
          <w:numId w:val="1"/>
        </w:numPr>
      </w:pPr>
      <w:bookmarkStart w:id="8" w:name="_Toc520282545"/>
      <w:r w:rsidRPr="00D50E8E">
        <w:t>System Characteristics</w:t>
      </w:r>
      <w:bookmarkEnd w:id="8"/>
    </w:p>
    <w:p w14:paraId="17D7D1C2" w14:textId="63E23E7D" w:rsidR="008005D6" w:rsidRPr="00D50E8E" w:rsidRDefault="008005D6"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The World Cup Analyzer </w:t>
      </w:r>
      <w:r w:rsidR="002D0C3E" w:rsidRPr="00D50E8E">
        <w:rPr>
          <w:rFonts w:ascii="Times New Roman" w:hAnsi="Times New Roman" w:cs="Times New Roman"/>
          <w:sz w:val="24"/>
          <w:szCs w:val="24"/>
        </w:rPr>
        <w:t>operates in bursts</w:t>
      </w:r>
      <w:r w:rsidR="00BF6CC4" w:rsidRPr="00D50E8E">
        <w:rPr>
          <w:rFonts w:ascii="Times New Roman" w:hAnsi="Times New Roman" w:cs="Times New Roman"/>
          <w:sz w:val="24"/>
          <w:szCs w:val="24"/>
        </w:rPr>
        <w:t xml:space="preserve">, </w:t>
      </w:r>
      <w:proofErr w:type="gramStart"/>
      <w:r w:rsidR="00BF6CC4" w:rsidRPr="00D50E8E">
        <w:rPr>
          <w:rFonts w:ascii="Times New Roman" w:hAnsi="Times New Roman" w:cs="Times New Roman"/>
          <w:sz w:val="24"/>
          <w:szCs w:val="24"/>
        </w:rPr>
        <w:t>that is to say when</w:t>
      </w:r>
      <w:proofErr w:type="gramEnd"/>
      <w:r w:rsidR="00BF6CC4" w:rsidRPr="00D50E8E">
        <w:rPr>
          <w:rFonts w:ascii="Times New Roman" w:hAnsi="Times New Roman" w:cs="Times New Roman"/>
          <w:sz w:val="24"/>
          <w:szCs w:val="24"/>
        </w:rPr>
        <w:t xml:space="preserve"> a user submits the team or set of teams via the website, they have to wait for the information (prediction of how far it can go or seeded groups respectively) to be returned. </w:t>
      </w:r>
      <w:r w:rsidR="00271771" w:rsidRPr="00D50E8E">
        <w:rPr>
          <w:rFonts w:ascii="Times New Roman" w:hAnsi="Times New Roman" w:cs="Times New Roman"/>
          <w:sz w:val="24"/>
          <w:szCs w:val="24"/>
        </w:rPr>
        <w:t xml:space="preserve">The software is highly resilient and </w:t>
      </w:r>
      <w:r w:rsidR="006807B2" w:rsidRPr="00D50E8E">
        <w:rPr>
          <w:rFonts w:ascii="Times New Roman" w:hAnsi="Times New Roman" w:cs="Times New Roman"/>
          <w:sz w:val="24"/>
          <w:szCs w:val="24"/>
        </w:rPr>
        <w:t>works even with errors.</w:t>
      </w:r>
      <w:r w:rsidR="000115F2" w:rsidRPr="00D50E8E">
        <w:rPr>
          <w:rFonts w:ascii="Times New Roman" w:hAnsi="Times New Roman" w:cs="Times New Roman"/>
          <w:sz w:val="24"/>
          <w:szCs w:val="24"/>
        </w:rPr>
        <w:t xml:space="preserve"> It can work with </w:t>
      </w:r>
      <w:r w:rsidR="00577674" w:rsidRPr="00D50E8E">
        <w:rPr>
          <w:rFonts w:ascii="Times New Roman" w:hAnsi="Times New Roman" w:cs="Times New Roman"/>
          <w:sz w:val="24"/>
          <w:szCs w:val="24"/>
        </w:rPr>
        <w:t>many</w:t>
      </w:r>
      <w:r w:rsidR="000115F2" w:rsidRPr="00D50E8E">
        <w:rPr>
          <w:rFonts w:ascii="Times New Roman" w:hAnsi="Times New Roman" w:cs="Times New Roman"/>
          <w:sz w:val="24"/>
          <w:szCs w:val="24"/>
        </w:rPr>
        <w:t xml:space="preserve"> users. The software is very secure because </w:t>
      </w:r>
      <w:r w:rsidR="00577674" w:rsidRPr="00D50E8E">
        <w:rPr>
          <w:rFonts w:ascii="Times New Roman" w:hAnsi="Times New Roman" w:cs="Times New Roman"/>
          <w:sz w:val="24"/>
          <w:szCs w:val="24"/>
        </w:rPr>
        <w:t xml:space="preserve">no user data is collected. All a user does is fill in a form on website with a team or set of teams. </w:t>
      </w:r>
      <w:r w:rsidR="00134828" w:rsidRPr="00D50E8E">
        <w:rPr>
          <w:rFonts w:ascii="Times New Roman" w:hAnsi="Times New Roman" w:cs="Times New Roman"/>
          <w:sz w:val="24"/>
          <w:szCs w:val="24"/>
        </w:rPr>
        <w:t xml:space="preserve">It is also highly scalable and is available on </w:t>
      </w:r>
      <w:proofErr w:type="spellStart"/>
      <w:r w:rsidR="00134828" w:rsidRPr="00D50E8E">
        <w:rPr>
          <w:rFonts w:ascii="Times New Roman" w:hAnsi="Times New Roman" w:cs="Times New Roman"/>
          <w:sz w:val="24"/>
          <w:szCs w:val="24"/>
        </w:rPr>
        <w:t>Github</w:t>
      </w:r>
      <w:proofErr w:type="spellEnd"/>
      <w:r w:rsidR="00134828" w:rsidRPr="00D50E8E">
        <w:rPr>
          <w:rFonts w:ascii="Times New Roman" w:hAnsi="Times New Roman" w:cs="Times New Roman"/>
          <w:sz w:val="24"/>
          <w:szCs w:val="24"/>
        </w:rPr>
        <w:t xml:space="preserve"> for any developer who has ideas to expand it.</w:t>
      </w:r>
      <w:r w:rsidR="002712A3" w:rsidRPr="00D50E8E">
        <w:rPr>
          <w:rFonts w:ascii="Times New Roman" w:hAnsi="Times New Roman" w:cs="Times New Roman"/>
          <w:sz w:val="24"/>
          <w:szCs w:val="24"/>
        </w:rPr>
        <w:t xml:space="preserve"> There are no special backup facilities needed since the project is safe on </w:t>
      </w:r>
      <w:proofErr w:type="spellStart"/>
      <w:r w:rsidR="002712A3" w:rsidRPr="00D50E8E">
        <w:rPr>
          <w:rFonts w:ascii="Times New Roman" w:hAnsi="Times New Roman" w:cs="Times New Roman"/>
          <w:sz w:val="24"/>
          <w:szCs w:val="24"/>
        </w:rPr>
        <w:t>Github</w:t>
      </w:r>
      <w:proofErr w:type="spellEnd"/>
      <w:r w:rsidR="002712A3" w:rsidRPr="00D50E8E">
        <w:rPr>
          <w:rFonts w:ascii="Times New Roman" w:hAnsi="Times New Roman" w:cs="Times New Roman"/>
          <w:sz w:val="24"/>
          <w:szCs w:val="24"/>
        </w:rPr>
        <w:t xml:space="preserve"> and can be accessed any time in case the website crashes.</w:t>
      </w:r>
    </w:p>
    <w:p w14:paraId="7486345C" w14:textId="48C6DE98" w:rsidR="005053A0" w:rsidRPr="00D50E8E" w:rsidRDefault="005053A0" w:rsidP="00D50E8E">
      <w:pPr>
        <w:pStyle w:val="ListParagraph"/>
        <w:numPr>
          <w:ilvl w:val="1"/>
          <w:numId w:val="1"/>
        </w:numPr>
      </w:pPr>
      <w:bookmarkStart w:id="9" w:name="_Toc520282546"/>
      <w:r w:rsidRPr="00D50E8E">
        <w:t>System Architecture</w:t>
      </w:r>
      <w:bookmarkEnd w:id="9"/>
    </w:p>
    <w:p w14:paraId="10565898" w14:textId="186DCCDF" w:rsidR="00CC76BE" w:rsidRDefault="00CC76BE" w:rsidP="00DF7A22">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The software will be accessed using basic</w:t>
      </w:r>
      <w:r w:rsidR="005C1D72" w:rsidRPr="00D50E8E">
        <w:rPr>
          <w:rFonts w:ascii="Times New Roman" w:hAnsi="Times New Roman" w:cs="Times New Roman"/>
          <w:sz w:val="24"/>
          <w:szCs w:val="24"/>
        </w:rPr>
        <w:t xml:space="preserve"> two-tier</w:t>
      </w:r>
      <w:r w:rsidRPr="00D50E8E">
        <w:rPr>
          <w:rFonts w:ascii="Times New Roman" w:hAnsi="Times New Roman" w:cs="Times New Roman"/>
          <w:sz w:val="24"/>
          <w:szCs w:val="24"/>
        </w:rPr>
        <w:t xml:space="preserve"> client-server architecture. </w:t>
      </w:r>
      <w:r w:rsidR="00B6643D" w:rsidRPr="00D50E8E">
        <w:rPr>
          <w:rFonts w:ascii="Times New Roman" w:hAnsi="Times New Roman" w:cs="Times New Roman"/>
          <w:sz w:val="24"/>
          <w:szCs w:val="24"/>
        </w:rPr>
        <w:t>The client, a web browser will send a request to the web server</w:t>
      </w:r>
      <w:r w:rsidR="004E79FE" w:rsidRPr="00D50E8E">
        <w:rPr>
          <w:rFonts w:ascii="Times New Roman" w:hAnsi="Times New Roman" w:cs="Times New Roman"/>
          <w:sz w:val="24"/>
          <w:szCs w:val="24"/>
        </w:rPr>
        <w:t xml:space="preserve"> after a user has submitted it via the form on the website,</w:t>
      </w:r>
      <w:r w:rsidR="00B6643D" w:rsidRPr="00D50E8E">
        <w:rPr>
          <w:rFonts w:ascii="Times New Roman" w:hAnsi="Times New Roman" w:cs="Times New Roman"/>
          <w:sz w:val="24"/>
          <w:szCs w:val="24"/>
        </w:rPr>
        <w:t xml:space="preserve"> that will host </w:t>
      </w:r>
      <w:r w:rsidR="00A539F4" w:rsidRPr="00D50E8E">
        <w:rPr>
          <w:rFonts w:ascii="Times New Roman" w:hAnsi="Times New Roman" w:cs="Times New Roman"/>
          <w:sz w:val="24"/>
          <w:szCs w:val="24"/>
        </w:rPr>
        <w:t>our R program and will be able to return what is requested. The web browser can be accessed remotely on any user’s computer with an internet connection.</w:t>
      </w:r>
    </w:p>
    <w:p w14:paraId="47593338" w14:textId="0E8D7CE0" w:rsidR="009E620E" w:rsidRDefault="00A63E22" w:rsidP="00DF7A2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object w:dxaOrig="14835" w:dyaOrig="10590" w14:anchorId="20FE2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515.25pt;height:367.5pt" o:ole="">
            <v:imagedata r:id="rId10" o:title=""/>
          </v:shape>
          <o:OLEObject Type="Embed" ProgID="Visio.Drawing.15" ShapeID="_x0000_i1038" DrawAspect="Content" ObjectID="_1594024726" r:id="rId11"/>
        </w:object>
      </w:r>
    </w:p>
    <w:p w14:paraId="3DF4EABE" w14:textId="6A7A0F01" w:rsidR="00B5600A" w:rsidRPr="00D50E8E" w:rsidRDefault="00B5600A" w:rsidP="00DF7A22">
      <w:pPr>
        <w:spacing w:line="360" w:lineRule="auto"/>
        <w:ind w:left="360"/>
        <w:jc w:val="both"/>
        <w:rPr>
          <w:rFonts w:ascii="Times New Roman" w:hAnsi="Times New Roman" w:cs="Times New Roman"/>
          <w:sz w:val="24"/>
          <w:szCs w:val="24"/>
        </w:rPr>
      </w:pPr>
      <w:r w:rsidRPr="0025664E">
        <w:rPr>
          <w:rFonts w:ascii="Times New Roman" w:hAnsi="Times New Roman" w:cs="Times New Roman"/>
          <w:b/>
          <w:sz w:val="24"/>
          <w:szCs w:val="24"/>
        </w:rPr>
        <w:t>Fig 2.1</w:t>
      </w:r>
      <w:r>
        <w:rPr>
          <w:rFonts w:ascii="Times New Roman" w:hAnsi="Times New Roman" w:cs="Times New Roman"/>
          <w:sz w:val="24"/>
          <w:szCs w:val="24"/>
        </w:rPr>
        <w:t>: Conceptual Diagram</w:t>
      </w:r>
    </w:p>
    <w:p w14:paraId="5E2E883C" w14:textId="3244FC54" w:rsidR="005053A0" w:rsidRDefault="005053A0" w:rsidP="00D50E8E">
      <w:pPr>
        <w:pStyle w:val="ListParagraph"/>
        <w:numPr>
          <w:ilvl w:val="1"/>
          <w:numId w:val="1"/>
        </w:numPr>
      </w:pPr>
      <w:bookmarkStart w:id="10" w:name="_Toc520282547"/>
      <w:r w:rsidRPr="00D50E8E">
        <w:t>Infrastructure Ser</w:t>
      </w:r>
      <w:r w:rsidR="00CB67B3" w:rsidRPr="00D50E8E">
        <w:t>vices</w:t>
      </w:r>
      <w:bookmarkEnd w:id="10"/>
    </w:p>
    <w:p w14:paraId="1B90F77D" w14:textId="50D75B4E" w:rsidR="00AA1091" w:rsidRPr="00DF7A22" w:rsidRDefault="00B84A22" w:rsidP="00DF7A22">
      <w:pPr>
        <w:pStyle w:val="ListParagraph"/>
        <w:numPr>
          <w:ilvl w:val="0"/>
          <w:numId w:val="14"/>
        </w:numPr>
      </w:pPr>
      <w:bookmarkStart w:id="11" w:name="_Toc520282548"/>
      <w:r w:rsidRPr="00DF7A22">
        <w:t>Security</w:t>
      </w:r>
      <w:bookmarkEnd w:id="11"/>
    </w:p>
    <w:p w14:paraId="70D69F04" w14:textId="6F3BFC4F" w:rsidR="00DF7A22" w:rsidRPr="00DF7A22" w:rsidRDefault="00DF7A22" w:rsidP="00DF7A2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he World Cup Analyzer software is </w:t>
      </w:r>
      <w:r w:rsidR="00B66AF6">
        <w:rPr>
          <w:rFonts w:ascii="Times New Roman" w:hAnsi="Times New Roman" w:cs="Times New Roman"/>
          <w:sz w:val="24"/>
          <w:szCs w:val="24"/>
        </w:rPr>
        <w:t xml:space="preserve">secure as it does not in any way collect user data. A user can check the World Cup Analyzer website whenever and be able to do team analysis, seeding, factor evaluation without any need to sign in anywhere. They can also access it through our repository on </w:t>
      </w:r>
      <w:proofErr w:type="spellStart"/>
      <w:r w:rsidR="00B66AF6">
        <w:rPr>
          <w:rFonts w:ascii="Times New Roman" w:hAnsi="Times New Roman" w:cs="Times New Roman"/>
          <w:sz w:val="24"/>
          <w:szCs w:val="24"/>
        </w:rPr>
        <w:t>Github</w:t>
      </w:r>
      <w:proofErr w:type="spellEnd"/>
      <w:r w:rsidR="00B66AF6">
        <w:rPr>
          <w:rFonts w:ascii="Times New Roman" w:hAnsi="Times New Roman" w:cs="Times New Roman"/>
          <w:sz w:val="24"/>
          <w:szCs w:val="24"/>
        </w:rPr>
        <w:t xml:space="preserve"> through their accounts on the platform.</w:t>
      </w:r>
    </w:p>
    <w:p w14:paraId="135E9A73" w14:textId="77A1D752" w:rsidR="00DF7A22" w:rsidRDefault="00DF7A22" w:rsidP="00376145">
      <w:pPr>
        <w:pStyle w:val="ListParagraph"/>
        <w:numPr>
          <w:ilvl w:val="0"/>
          <w:numId w:val="14"/>
        </w:numPr>
      </w:pPr>
      <w:bookmarkStart w:id="12" w:name="_Toc520282549"/>
      <w:r>
        <w:t>Error Handling</w:t>
      </w:r>
      <w:r w:rsidR="00376145">
        <w:t xml:space="preserve"> and Debugging.</w:t>
      </w:r>
      <w:bookmarkEnd w:id="12"/>
    </w:p>
    <w:p w14:paraId="16E181E1" w14:textId="445A1394" w:rsidR="00376145" w:rsidRDefault="00376145" w:rsidP="00376145">
      <w:pPr>
        <w:pStyle w:val="ListParagraph"/>
        <w:numPr>
          <w:ilvl w:val="0"/>
          <w:numId w:val="0"/>
        </w:numPr>
        <w:ind w:left="720"/>
      </w:pPr>
      <w:bookmarkStart w:id="13" w:name="_Toc520282550"/>
      <w:r>
        <w:t>Error handling of code for the system is through research for solutions on developer community websites, were we ask questions and answers are provided by other developers on the community sites. For the World Cup Analyzer stack overflow and stack exchange have been a great platform for helping in debugging our code.</w:t>
      </w:r>
      <w:bookmarkEnd w:id="13"/>
      <w:r>
        <w:t xml:space="preserve"> </w:t>
      </w:r>
    </w:p>
    <w:p w14:paraId="4F40D33E" w14:textId="0C195266" w:rsidR="00CB67B3" w:rsidRDefault="00CB67B3" w:rsidP="00D50E8E">
      <w:pPr>
        <w:pStyle w:val="ListParagraph"/>
        <w:rPr>
          <w:b/>
          <w:sz w:val="36"/>
          <w:szCs w:val="36"/>
        </w:rPr>
      </w:pPr>
      <w:bookmarkStart w:id="14" w:name="_Toc520282551"/>
      <w:r w:rsidRPr="00955D44">
        <w:rPr>
          <w:b/>
          <w:sz w:val="36"/>
          <w:szCs w:val="36"/>
        </w:rPr>
        <w:lastRenderedPageBreak/>
        <w:t>System Context</w:t>
      </w:r>
      <w:bookmarkEnd w:id="14"/>
      <w:r w:rsidR="00D27C37">
        <w:rPr>
          <w:b/>
          <w:sz w:val="36"/>
          <w:szCs w:val="36"/>
        </w:rPr>
        <w:t xml:space="preserve"> </w:t>
      </w:r>
    </w:p>
    <w:p w14:paraId="4599BB00" w14:textId="4701E0B3" w:rsidR="00092B84" w:rsidRPr="00AA7907" w:rsidRDefault="00816594" w:rsidP="00AA790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he World Cup Analyzer has </w:t>
      </w:r>
      <w:r w:rsidR="00557416">
        <w:rPr>
          <w:rFonts w:ascii="Times New Roman" w:hAnsi="Times New Roman" w:cs="Times New Roman"/>
          <w:sz w:val="24"/>
          <w:szCs w:val="24"/>
        </w:rPr>
        <w:t>five</w:t>
      </w:r>
      <w:r>
        <w:rPr>
          <w:rFonts w:ascii="Times New Roman" w:hAnsi="Times New Roman" w:cs="Times New Roman"/>
          <w:sz w:val="24"/>
          <w:szCs w:val="24"/>
        </w:rPr>
        <w:t xml:space="preserve"> interfaces namely; Home, Team Analysis</w:t>
      </w:r>
      <w:r w:rsidR="00557416">
        <w:rPr>
          <w:rFonts w:ascii="Times New Roman" w:hAnsi="Times New Roman" w:cs="Times New Roman"/>
          <w:sz w:val="24"/>
          <w:szCs w:val="24"/>
        </w:rPr>
        <w:t>,</w:t>
      </w:r>
      <w:r>
        <w:rPr>
          <w:rFonts w:ascii="Times New Roman" w:hAnsi="Times New Roman" w:cs="Times New Roman"/>
          <w:sz w:val="24"/>
          <w:szCs w:val="24"/>
        </w:rPr>
        <w:t xml:space="preserve"> Team Seeding</w:t>
      </w:r>
      <w:r w:rsidR="00557416">
        <w:rPr>
          <w:rFonts w:ascii="Times New Roman" w:hAnsi="Times New Roman" w:cs="Times New Roman"/>
          <w:sz w:val="24"/>
          <w:szCs w:val="24"/>
        </w:rPr>
        <w:t xml:space="preserve">, </w:t>
      </w:r>
      <w:r w:rsidR="008F5DF7">
        <w:rPr>
          <w:rFonts w:ascii="Times New Roman" w:hAnsi="Times New Roman" w:cs="Times New Roman"/>
          <w:sz w:val="24"/>
          <w:szCs w:val="24"/>
        </w:rPr>
        <w:t>Visualisations</w:t>
      </w:r>
      <w:r w:rsidR="00557416">
        <w:rPr>
          <w:rFonts w:ascii="Times New Roman" w:hAnsi="Times New Roman" w:cs="Times New Roman"/>
          <w:sz w:val="24"/>
          <w:szCs w:val="24"/>
        </w:rPr>
        <w:t xml:space="preserve"> and Summary</w:t>
      </w:r>
      <w:r w:rsidR="008F5DF7">
        <w:rPr>
          <w:rFonts w:ascii="Times New Roman" w:hAnsi="Times New Roman" w:cs="Times New Roman"/>
          <w:sz w:val="24"/>
          <w:szCs w:val="24"/>
        </w:rPr>
        <w:t xml:space="preserve">. </w:t>
      </w:r>
    </w:p>
    <w:p w14:paraId="3A9BC6D1" w14:textId="2ED72E7A" w:rsidR="00C33869" w:rsidRDefault="00AA7907" w:rsidP="00816594">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01EDC82" wp14:editId="14BCA82A">
            <wp:extent cx="5943600" cy="52431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unctional decomposition 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5243195"/>
                    </a:xfrm>
                    <a:prstGeom prst="rect">
                      <a:avLst/>
                    </a:prstGeom>
                  </pic:spPr>
                </pic:pic>
              </a:graphicData>
            </a:graphic>
          </wp:inline>
        </w:drawing>
      </w:r>
    </w:p>
    <w:p w14:paraId="5F5091B4" w14:textId="438B3F1E" w:rsidR="006406FA" w:rsidRDefault="006406FA" w:rsidP="00816594">
      <w:pPr>
        <w:spacing w:line="360" w:lineRule="auto"/>
        <w:ind w:left="360"/>
        <w:jc w:val="both"/>
        <w:rPr>
          <w:rFonts w:ascii="Times New Roman" w:hAnsi="Times New Roman" w:cs="Times New Roman"/>
          <w:sz w:val="24"/>
          <w:szCs w:val="24"/>
        </w:rPr>
      </w:pPr>
      <w:r w:rsidRPr="00E94514">
        <w:rPr>
          <w:rFonts w:ascii="Times New Roman" w:hAnsi="Times New Roman" w:cs="Times New Roman"/>
          <w:b/>
          <w:sz w:val="24"/>
          <w:szCs w:val="24"/>
        </w:rPr>
        <w:t>Fig 3.1</w:t>
      </w:r>
      <w:r w:rsidR="00E94514">
        <w:rPr>
          <w:rFonts w:ascii="Times New Roman" w:hAnsi="Times New Roman" w:cs="Times New Roman"/>
          <w:sz w:val="24"/>
          <w:szCs w:val="24"/>
        </w:rPr>
        <w:t>:</w:t>
      </w:r>
      <w:r>
        <w:rPr>
          <w:rFonts w:ascii="Times New Roman" w:hAnsi="Times New Roman" w:cs="Times New Roman"/>
          <w:sz w:val="24"/>
          <w:szCs w:val="24"/>
        </w:rPr>
        <w:t xml:space="preserve"> Functional Decomposition Diagram</w:t>
      </w:r>
    </w:p>
    <w:p w14:paraId="20937FD4" w14:textId="44501145" w:rsidR="008F5DF7" w:rsidRDefault="008F5DF7" w:rsidP="00816594">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main functional requirements of the World Cup Analyzer are Team Seeding and Team Analysis which are described in detail in section 5 of this document.</w:t>
      </w:r>
    </w:p>
    <w:p w14:paraId="4EB365FF" w14:textId="1C8BF481" w:rsidR="008F5DF7" w:rsidRDefault="008F5DF7" w:rsidP="00816594">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he visualisations module is also an important one as it summarises the data in bar plots, histograms, maps and scatter plots. It is described in section 5.3 of this document with screenshots from the software.</w:t>
      </w:r>
    </w:p>
    <w:p w14:paraId="402FBCE6" w14:textId="4CC14344" w:rsidR="008F5DF7" w:rsidRPr="00816594" w:rsidRDefault="008F5DF7" w:rsidP="00816594">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summary has the insights gained from the FIFA Rankings data set.</w:t>
      </w:r>
    </w:p>
    <w:p w14:paraId="43DA7D81" w14:textId="56760684" w:rsidR="00CB67B3" w:rsidRPr="00D50E8E" w:rsidRDefault="00CB67B3" w:rsidP="00D50E8E">
      <w:pPr>
        <w:pStyle w:val="ListParagraph"/>
        <w:rPr>
          <w:b/>
          <w:sz w:val="36"/>
          <w:szCs w:val="36"/>
        </w:rPr>
      </w:pPr>
      <w:bookmarkStart w:id="15" w:name="_Toc520282552"/>
      <w:r w:rsidRPr="00D50E8E">
        <w:rPr>
          <w:b/>
          <w:sz w:val="36"/>
          <w:szCs w:val="36"/>
        </w:rPr>
        <w:t>System Design</w:t>
      </w:r>
      <w:bookmarkEnd w:id="15"/>
    </w:p>
    <w:p w14:paraId="08E4DB2F" w14:textId="180FDA4F" w:rsidR="00CB67B3" w:rsidRPr="00D50E8E" w:rsidRDefault="00CB67B3" w:rsidP="00D50E8E">
      <w:pPr>
        <w:pStyle w:val="ListParagraph"/>
        <w:numPr>
          <w:ilvl w:val="1"/>
          <w:numId w:val="1"/>
        </w:numPr>
      </w:pPr>
      <w:bookmarkStart w:id="16" w:name="_Toc520282553"/>
      <w:r w:rsidRPr="00D50E8E">
        <w:t>Design Method and Standards</w:t>
      </w:r>
      <w:bookmarkEnd w:id="16"/>
    </w:p>
    <w:p w14:paraId="3E549B1B" w14:textId="73CA1472" w:rsidR="009D74E5" w:rsidRPr="00D50E8E" w:rsidRDefault="009D74E5"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The design method used is the Model View Controller. Model View Controller is a software architecture – the structure of the system – that separates applicatio</w:t>
      </w:r>
      <w:r w:rsidR="00A706EF">
        <w:rPr>
          <w:rFonts w:ascii="Times New Roman" w:hAnsi="Times New Roman" w:cs="Times New Roman"/>
          <w:sz w:val="24"/>
          <w:szCs w:val="24"/>
        </w:rPr>
        <w:t>n</w:t>
      </w:r>
      <w:r w:rsidRPr="00D50E8E">
        <w:rPr>
          <w:rFonts w:ascii="Times New Roman" w:hAnsi="Times New Roman" w:cs="Times New Roman"/>
          <w:sz w:val="24"/>
          <w:szCs w:val="24"/>
        </w:rPr>
        <w:t xml:space="preserve"> logic from the rest of the user interface. It does this by separating the application into three parts: the model, the view and the controller.</w:t>
      </w:r>
    </w:p>
    <w:p w14:paraId="4ECF3DCA" w14:textId="77777777" w:rsidR="009D74E5" w:rsidRPr="00D50E8E" w:rsidRDefault="009D74E5"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The model manages fundamental behaviours and data of the application. It can respond to requests for information, respond to instructions to change the state of its information, and even to notify observers in event-driven systems when information changes. This could be a database, or any number of data structures or storage systems. In short, it is the data and the data-management of the application.</w:t>
      </w:r>
    </w:p>
    <w:p w14:paraId="7F824632" w14:textId="77777777" w:rsidR="009D74E5" w:rsidRPr="00D50E8E" w:rsidRDefault="009D74E5"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The view effectively provides the user interface element of the application. It’ll render data from the model into a form that is suitable for the user interface.</w:t>
      </w:r>
    </w:p>
    <w:p w14:paraId="3336CC10" w14:textId="43CBE7DF" w:rsidR="009D74E5" w:rsidRPr="00AA1091" w:rsidRDefault="009D74E5" w:rsidP="00AA1091">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The controller receives user input and makes calls to model objects and the view to perform </w:t>
      </w:r>
      <w:r w:rsidRPr="00AA1091">
        <w:rPr>
          <w:rFonts w:ascii="Times New Roman" w:hAnsi="Times New Roman" w:cs="Times New Roman"/>
          <w:sz w:val="24"/>
          <w:szCs w:val="24"/>
        </w:rPr>
        <w:t>appropriate actions.</w:t>
      </w:r>
    </w:p>
    <w:p w14:paraId="23F25B15" w14:textId="6D549172" w:rsidR="00CB67B3" w:rsidRPr="00AA1091" w:rsidRDefault="00CB67B3" w:rsidP="00AA1091">
      <w:pPr>
        <w:pStyle w:val="ListParagraph"/>
        <w:numPr>
          <w:ilvl w:val="1"/>
          <w:numId w:val="1"/>
        </w:numPr>
      </w:pPr>
      <w:bookmarkStart w:id="17" w:name="_Toc520282554"/>
      <w:r w:rsidRPr="00AA1091">
        <w:t>Documentation Standards</w:t>
      </w:r>
      <w:bookmarkEnd w:id="17"/>
    </w:p>
    <w:p w14:paraId="605CAD1C" w14:textId="65DDA509" w:rsidR="00AA1091" w:rsidRDefault="00A7583E" w:rsidP="00AA1091">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All documentation for the World Cup Analyzer software follows the IEEE standards and is typed in Times New Roman with a </w:t>
      </w:r>
      <w:r w:rsidR="00663BB9">
        <w:rPr>
          <w:rFonts w:ascii="Times New Roman" w:hAnsi="Times New Roman" w:cs="Times New Roman"/>
          <w:sz w:val="24"/>
          <w:szCs w:val="24"/>
        </w:rPr>
        <w:t>font</w:t>
      </w:r>
      <w:r>
        <w:rPr>
          <w:rFonts w:ascii="Times New Roman" w:hAnsi="Times New Roman" w:cs="Times New Roman"/>
          <w:sz w:val="24"/>
          <w:szCs w:val="24"/>
        </w:rPr>
        <w:t xml:space="preserve"> size</w:t>
      </w:r>
      <w:r w:rsidR="00663BB9">
        <w:rPr>
          <w:rFonts w:ascii="Times New Roman" w:hAnsi="Times New Roman" w:cs="Times New Roman"/>
          <w:sz w:val="24"/>
          <w:szCs w:val="24"/>
        </w:rPr>
        <w:t xml:space="preserve"> of 12</w:t>
      </w:r>
      <w:r>
        <w:rPr>
          <w:rFonts w:ascii="Times New Roman" w:hAnsi="Times New Roman" w:cs="Times New Roman"/>
          <w:sz w:val="24"/>
          <w:szCs w:val="24"/>
        </w:rPr>
        <w:t xml:space="preserve"> and 1.5 line spacing. The documents are all justified in alignment.</w:t>
      </w:r>
    </w:p>
    <w:p w14:paraId="031133FF" w14:textId="28AC12BF" w:rsidR="00AC7770" w:rsidRDefault="00AC7770" w:rsidP="00AA1091">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Where possible, aspects of the documentation are explained using UML diagrams in Visio for example data flow diagrams like use case diagram, functional decomposition diagram, context diagram et al.</w:t>
      </w:r>
    </w:p>
    <w:p w14:paraId="6C57E943" w14:textId="77777777" w:rsidR="00AC7770" w:rsidRPr="00AA1091" w:rsidRDefault="00AC7770" w:rsidP="00AA1091">
      <w:pPr>
        <w:spacing w:line="360" w:lineRule="auto"/>
        <w:ind w:left="360"/>
        <w:jc w:val="both"/>
        <w:rPr>
          <w:rFonts w:ascii="Times New Roman" w:hAnsi="Times New Roman" w:cs="Times New Roman"/>
          <w:sz w:val="24"/>
          <w:szCs w:val="24"/>
        </w:rPr>
      </w:pPr>
    </w:p>
    <w:p w14:paraId="48916A86" w14:textId="586D6C28" w:rsidR="00CB67B3" w:rsidRPr="00AA1091" w:rsidRDefault="00CB67B3" w:rsidP="00AA1091">
      <w:pPr>
        <w:pStyle w:val="ListParagraph"/>
        <w:numPr>
          <w:ilvl w:val="1"/>
          <w:numId w:val="1"/>
        </w:numPr>
      </w:pPr>
      <w:bookmarkStart w:id="18" w:name="_Toc520282555"/>
      <w:r w:rsidRPr="00AA1091">
        <w:lastRenderedPageBreak/>
        <w:t>Naming Conventions</w:t>
      </w:r>
      <w:bookmarkEnd w:id="1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457"/>
        <w:gridCol w:w="5490"/>
      </w:tblGrid>
      <w:tr w:rsidR="00F01860" w:rsidRPr="00D50E8E" w14:paraId="36C3C3E0" w14:textId="77777777" w:rsidTr="00D36BB7">
        <w:tc>
          <w:tcPr>
            <w:tcW w:w="0" w:type="auto"/>
            <w:shd w:val="clear" w:color="auto" w:fill="auto"/>
          </w:tcPr>
          <w:p w14:paraId="7001818B"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Element</w:t>
            </w:r>
          </w:p>
        </w:tc>
        <w:tc>
          <w:tcPr>
            <w:tcW w:w="0" w:type="auto"/>
            <w:shd w:val="clear" w:color="auto" w:fill="auto"/>
          </w:tcPr>
          <w:p w14:paraId="04D3B6DF"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Text</w:t>
            </w:r>
          </w:p>
        </w:tc>
        <w:tc>
          <w:tcPr>
            <w:tcW w:w="0" w:type="auto"/>
            <w:shd w:val="clear" w:color="auto" w:fill="auto"/>
          </w:tcPr>
          <w:p w14:paraId="491B48C7"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Explanation</w:t>
            </w:r>
          </w:p>
        </w:tc>
      </w:tr>
      <w:tr w:rsidR="00F01860" w:rsidRPr="00D50E8E" w14:paraId="47779D62" w14:textId="77777777" w:rsidTr="00D36BB7">
        <w:tc>
          <w:tcPr>
            <w:tcW w:w="0" w:type="auto"/>
            <w:shd w:val="clear" w:color="auto" w:fill="auto"/>
          </w:tcPr>
          <w:p w14:paraId="0F3E2A17"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 xml:space="preserve">Title </w:t>
            </w:r>
          </w:p>
        </w:tc>
        <w:tc>
          <w:tcPr>
            <w:tcW w:w="0" w:type="auto"/>
            <w:shd w:val="clear" w:color="auto" w:fill="auto"/>
          </w:tcPr>
          <w:p w14:paraId="5EE1734B" w14:textId="13E6CF14"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World Cup Analy</w:t>
            </w:r>
            <w:r w:rsidR="006E302A">
              <w:rPr>
                <w:rFonts w:ascii="Times New Roman" w:eastAsia="Times New Roman" w:hAnsi="Times New Roman" w:cs="Times New Roman"/>
                <w:sz w:val="24"/>
                <w:szCs w:val="20"/>
              </w:rPr>
              <w:t>z</w:t>
            </w:r>
            <w:r w:rsidRPr="00D50E8E">
              <w:rPr>
                <w:rFonts w:ascii="Times New Roman" w:eastAsia="Times New Roman" w:hAnsi="Times New Roman" w:cs="Times New Roman"/>
                <w:sz w:val="24"/>
                <w:szCs w:val="20"/>
              </w:rPr>
              <w:t>er</w:t>
            </w:r>
          </w:p>
        </w:tc>
        <w:tc>
          <w:tcPr>
            <w:tcW w:w="0" w:type="auto"/>
            <w:shd w:val="clear" w:color="auto" w:fill="auto"/>
          </w:tcPr>
          <w:p w14:paraId="0A10F444" w14:textId="21B085C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This title clearly explains what our program undertakes i.e. analysing the</w:t>
            </w:r>
            <w:r w:rsidR="00D36BB7">
              <w:rPr>
                <w:rFonts w:ascii="Times New Roman" w:eastAsia="Times New Roman" w:hAnsi="Times New Roman" w:cs="Times New Roman"/>
                <w:sz w:val="24"/>
                <w:szCs w:val="20"/>
              </w:rPr>
              <w:t xml:space="preserve"> </w:t>
            </w:r>
            <w:r w:rsidRPr="00D50E8E">
              <w:rPr>
                <w:rFonts w:ascii="Times New Roman" w:eastAsia="Times New Roman" w:hAnsi="Times New Roman" w:cs="Times New Roman"/>
                <w:sz w:val="24"/>
                <w:szCs w:val="20"/>
              </w:rPr>
              <w:t xml:space="preserve">World Cup Tournament. </w:t>
            </w:r>
            <w:r w:rsidR="006E302A">
              <w:rPr>
                <w:rFonts w:ascii="Times New Roman" w:eastAsia="Times New Roman" w:hAnsi="Times New Roman" w:cs="Times New Roman"/>
                <w:sz w:val="24"/>
                <w:szCs w:val="20"/>
              </w:rPr>
              <w:t>U</w:t>
            </w:r>
            <w:r w:rsidRPr="00D50E8E">
              <w:rPr>
                <w:rFonts w:ascii="Times New Roman" w:eastAsia="Times New Roman" w:hAnsi="Times New Roman" w:cs="Times New Roman"/>
                <w:sz w:val="24"/>
                <w:szCs w:val="20"/>
              </w:rPr>
              <w:t>sers can</w:t>
            </w:r>
            <w:r w:rsidR="006E302A">
              <w:rPr>
                <w:rFonts w:ascii="Times New Roman" w:eastAsia="Times New Roman" w:hAnsi="Times New Roman" w:cs="Times New Roman"/>
                <w:sz w:val="24"/>
                <w:szCs w:val="20"/>
              </w:rPr>
              <w:t xml:space="preserve"> therefore</w:t>
            </w:r>
            <w:r w:rsidRPr="00D50E8E">
              <w:rPr>
                <w:rFonts w:ascii="Times New Roman" w:eastAsia="Times New Roman" w:hAnsi="Times New Roman" w:cs="Times New Roman"/>
                <w:sz w:val="24"/>
                <w:szCs w:val="20"/>
              </w:rPr>
              <w:t xml:space="preserve"> easily find and access it.</w:t>
            </w:r>
          </w:p>
        </w:tc>
      </w:tr>
      <w:tr w:rsidR="00F01860" w:rsidRPr="00D50E8E" w14:paraId="514313AD" w14:textId="77777777" w:rsidTr="00D36BB7">
        <w:tc>
          <w:tcPr>
            <w:tcW w:w="0" w:type="auto"/>
            <w:shd w:val="clear" w:color="auto" w:fill="auto"/>
          </w:tcPr>
          <w:p w14:paraId="52DD99C8"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Version</w:t>
            </w:r>
          </w:p>
        </w:tc>
        <w:tc>
          <w:tcPr>
            <w:tcW w:w="0" w:type="auto"/>
            <w:shd w:val="clear" w:color="auto" w:fill="auto"/>
          </w:tcPr>
          <w:p w14:paraId="1A617E0D"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V01</w:t>
            </w:r>
          </w:p>
        </w:tc>
        <w:tc>
          <w:tcPr>
            <w:tcW w:w="0" w:type="auto"/>
            <w:shd w:val="clear" w:color="auto" w:fill="auto"/>
          </w:tcPr>
          <w:p w14:paraId="292D7DE2"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This is the first version of this document and the software.</w:t>
            </w:r>
          </w:p>
        </w:tc>
      </w:tr>
      <w:tr w:rsidR="00F01860" w:rsidRPr="00D50E8E" w14:paraId="13CE4224" w14:textId="77777777" w:rsidTr="00D36BB7">
        <w:tc>
          <w:tcPr>
            <w:tcW w:w="0" w:type="auto"/>
            <w:shd w:val="clear" w:color="auto" w:fill="auto"/>
          </w:tcPr>
          <w:p w14:paraId="1556C61E"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Date</w:t>
            </w:r>
          </w:p>
        </w:tc>
        <w:tc>
          <w:tcPr>
            <w:tcW w:w="0" w:type="auto"/>
            <w:shd w:val="clear" w:color="auto" w:fill="auto"/>
          </w:tcPr>
          <w:p w14:paraId="3CFB2073"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2018-04-07</w:t>
            </w:r>
          </w:p>
        </w:tc>
        <w:tc>
          <w:tcPr>
            <w:tcW w:w="0" w:type="auto"/>
            <w:shd w:val="clear" w:color="auto" w:fill="auto"/>
          </w:tcPr>
          <w:p w14:paraId="0918B46C"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Date of release of this document.</w:t>
            </w:r>
          </w:p>
        </w:tc>
      </w:tr>
      <w:tr w:rsidR="00F01860" w:rsidRPr="00D50E8E" w14:paraId="779BF1C6" w14:textId="77777777" w:rsidTr="00D36BB7">
        <w:tc>
          <w:tcPr>
            <w:tcW w:w="0" w:type="auto"/>
            <w:shd w:val="clear" w:color="auto" w:fill="auto"/>
          </w:tcPr>
          <w:p w14:paraId="6ACC2DAD"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Creator/Author</w:t>
            </w:r>
          </w:p>
        </w:tc>
        <w:tc>
          <w:tcPr>
            <w:tcW w:w="0" w:type="auto"/>
            <w:shd w:val="clear" w:color="auto" w:fill="auto"/>
          </w:tcPr>
          <w:p w14:paraId="36013471"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Group-6</w:t>
            </w:r>
          </w:p>
        </w:tc>
        <w:tc>
          <w:tcPr>
            <w:tcW w:w="0" w:type="auto"/>
            <w:shd w:val="clear" w:color="auto" w:fill="auto"/>
          </w:tcPr>
          <w:p w14:paraId="6745B0C9" w14:textId="603A02C0"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 xml:space="preserve">Group-6 created this document and </w:t>
            </w:r>
            <w:r w:rsidR="00224F35">
              <w:rPr>
                <w:rFonts w:ascii="Times New Roman" w:eastAsia="Times New Roman" w:hAnsi="Times New Roman" w:cs="Times New Roman"/>
                <w:sz w:val="24"/>
                <w:szCs w:val="20"/>
              </w:rPr>
              <w:t>designed</w:t>
            </w:r>
            <w:r w:rsidRPr="00D50E8E">
              <w:rPr>
                <w:rFonts w:ascii="Times New Roman" w:eastAsia="Times New Roman" w:hAnsi="Times New Roman" w:cs="Times New Roman"/>
                <w:sz w:val="24"/>
                <w:szCs w:val="20"/>
              </w:rPr>
              <w:t xml:space="preserve"> the software as well.</w:t>
            </w:r>
          </w:p>
        </w:tc>
      </w:tr>
      <w:tr w:rsidR="00F01860" w:rsidRPr="00D50E8E" w14:paraId="40316198" w14:textId="77777777" w:rsidTr="00D36BB7">
        <w:tc>
          <w:tcPr>
            <w:tcW w:w="0" w:type="auto"/>
            <w:shd w:val="clear" w:color="auto" w:fill="auto"/>
          </w:tcPr>
          <w:p w14:paraId="34972234"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Extension</w:t>
            </w:r>
          </w:p>
        </w:tc>
        <w:tc>
          <w:tcPr>
            <w:tcW w:w="0" w:type="auto"/>
            <w:shd w:val="clear" w:color="auto" w:fill="auto"/>
          </w:tcPr>
          <w:p w14:paraId="250806AD"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proofErr w:type="gramStart"/>
            <w:r w:rsidRPr="00D50E8E">
              <w:rPr>
                <w:rFonts w:ascii="Times New Roman" w:eastAsia="Times New Roman" w:hAnsi="Times New Roman" w:cs="Times New Roman"/>
                <w:sz w:val="24"/>
                <w:szCs w:val="20"/>
              </w:rPr>
              <w:t>.R</w:t>
            </w:r>
            <w:proofErr w:type="gramEnd"/>
          </w:p>
          <w:p w14:paraId="3FF4CFE6"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p>
          <w:p w14:paraId="2DD8751C"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p>
          <w:p w14:paraId="641182BE"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p>
          <w:p w14:paraId="0ED1AF7C"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csv</w:t>
            </w:r>
          </w:p>
        </w:tc>
        <w:tc>
          <w:tcPr>
            <w:tcW w:w="0" w:type="auto"/>
            <w:shd w:val="clear" w:color="auto" w:fill="auto"/>
          </w:tcPr>
          <w:p w14:paraId="1D45D036" w14:textId="77777777"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This is the file extension for program files written in the R programming language which is the language in which our program is written.</w:t>
            </w:r>
          </w:p>
          <w:p w14:paraId="1A5168E2" w14:textId="5387C14B" w:rsidR="00F01860" w:rsidRPr="00D50E8E" w:rsidRDefault="00F01860" w:rsidP="00D50E8E">
            <w:pPr>
              <w:spacing w:before="160" w:after="0" w:line="360" w:lineRule="auto"/>
              <w:jc w:val="both"/>
              <w:rPr>
                <w:rFonts w:ascii="Times New Roman" w:eastAsia="Times New Roman" w:hAnsi="Times New Roman" w:cs="Times New Roman"/>
                <w:sz w:val="24"/>
                <w:szCs w:val="20"/>
              </w:rPr>
            </w:pPr>
            <w:r w:rsidRPr="00D50E8E">
              <w:rPr>
                <w:rFonts w:ascii="Times New Roman" w:eastAsia="Times New Roman" w:hAnsi="Times New Roman" w:cs="Times New Roman"/>
                <w:sz w:val="24"/>
                <w:szCs w:val="20"/>
              </w:rPr>
              <w:t xml:space="preserve">This is the file extension for </w:t>
            </w:r>
            <w:r w:rsidR="008C6814">
              <w:rPr>
                <w:rFonts w:ascii="Times New Roman" w:eastAsia="Times New Roman" w:hAnsi="Times New Roman" w:cs="Times New Roman"/>
                <w:sz w:val="24"/>
                <w:szCs w:val="20"/>
              </w:rPr>
              <w:t xml:space="preserve">the </w:t>
            </w:r>
            <w:r w:rsidRPr="00D50E8E">
              <w:rPr>
                <w:rFonts w:ascii="Times New Roman" w:eastAsia="Times New Roman" w:hAnsi="Times New Roman" w:cs="Times New Roman"/>
                <w:sz w:val="24"/>
                <w:szCs w:val="20"/>
              </w:rPr>
              <w:t>dataset to be worked with.</w:t>
            </w:r>
          </w:p>
        </w:tc>
      </w:tr>
    </w:tbl>
    <w:p w14:paraId="24B78D28" w14:textId="77777777" w:rsidR="003C3727" w:rsidRPr="00D50E8E" w:rsidRDefault="003C3727" w:rsidP="00D50E8E">
      <w:pPr>
        <w:pStyle w:val="Preface5"/>
        <w:numPr>
          <w:ilvl w:val="0"/>
          <w:numId w:val="13"/>
        </w:numPr>
        <w:spacing w:line="360" w:lineRule="auto"/>
        <w:jc w:val="both"/>
        <w:rPr>
          <w:i w:val="0"/>
        </w:rPr>
      </w:pPr>
      <w:proofErr w:type="spellStart"/>
      <w:r w:rsidRPr="00D50E8E">
        <w:rPr>
          <w:i w:val="0"/>
        </w:rPr>
        <w:t>Dataset_name$variable_name</w:t>
      </w:r>
      <w:proofErr w:type="spellEnd"/>
      <w:r w:rsidRPr="00D50E8E">
        <w:rPr>
          <w:i w:val="0"/>
        </w:rPr>
        <w:t>; this is the format for writing variables in the R programming language.</w:t>
      </w:r>
    </w:p>
    <w:p w14:paraId="78DB2EF7" w14:textId="685FE228" w:rsidR="0064258B" w:rsidRPr="00D50E8E" w:rsidRDefault="003C3727" w:rsidP="00D50E8E">
      <w:pPr>
        <w:pStyle w:val="Preface5"/>
        <w:numPr>
          <w:ilvl w:val="0"/>
          <w:numId w:val="13"/>
        </w:numPr>
        <w:spacing w:line="360" w:lineRule="auto"/>
        <w:jc w:val="both"/>
        <w:rPr>
          <w:i w:val="0"/>
        </w:rPr>
      </w:pPr>
      <w:r w:rsidRPr="00D50E8E">
        <w:rPr>
          <w:i w:val="0"/>
        </w:rPr>
        <w:t>Comments are written with the # symbol preceding a statement meant to be a comment.</w:t>
      </w:r>
    </w:p>
    <w:p w14:paraId="41C88068" w14:textId="202776C5" w:rsidR="00CB67B3" w:rsidRPr="00D50E8E" w:rsidRDefault="00CB67B3" w:rsidP="00D50E8E">
      <w:pPr>
        <w:pStyle w:val="ListParagraph"/>
        <w:numPr>
          <w:ilvl w:val="1"/>
          <w:numId w:val="1"/>
        </w:numPr>
      </w:pPr>
      <w:bookmarkStart w:id="19" w:name="_Toc520282556"/>
      <w:r w:rsidRPr="00D50E8E">
        <w:t>Programming Standards</w:t>
      </w:r>
      <w:bookmarkEnd w:id="19"/>
    </w:p>
    <w:p w14:paraId="144E1B8C" w14:textId="7C71EB00" w:rsidR="003C3727" w:rsidRPr="00D50E8E" w:rsidRDefault="003C3727" w:rsidP="00FB1F2D">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The </w:t>
      </w:r>
      <w:r w:rsidR="00FB1F2D">
        <w:rPr>
          <w:rFonts w:ascii="Times New Roman" w:hAnsi="Times New Roman" w:cs="Times New Roman"/>
          <w:sz w:val="24"/>
          <w:szCs w:val="24"/>
        </w:rPr>
        <w:t xml:space="preserve">World Cup Analyzer is a prediction and visualisation model designed in R programming language. The web-based features of the software are implemented using R shiny. The code for this project is stored on a </w:t>
      </w:r>
      <w:proofErr w:type="spellStart"/>
      <w:r w:rsidR="00FB1F2D">
        <w:rPr>
          <w:rFonts w:ascii="Times New Roman" w:hAnsi="Times New Roman" w:cs="Times New Roman"/>
          <w:sz w:val="24"/>
          <w:szCs w:val="24"/>
        </w:rPr>
        <w:t>Github</w:t>
      </w:r>
      <w:proofErr w:type="spellEnd"/>
      <w:r w:rsidR="00FB1F2D">
        <w:rPr>
          <w:rFonts w:ascii="Times New Roman" w:hAnsi="Times New Roman" w:cs="Times New Roman"/>
          <w:sz w:val="24"/>
          <w:szCs w:val="24"/>
        </w:rPr>
        <w:t xml:space="preserve"> repository with 4 contributors.</w:t>
      </w:r>
    </w:p>
    <w:p w14:paraId="138378D8" w14:textId="35FD9379" w:rsidR="003C3727" w:rsidRPr="00D50E8E" w:rsidRDefault="003C3727"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 xml:space="preserve">Commenting in the program </w:t>
      </w:r>
      <w:r w:rsidR="00726D5B">
        <w:rPr>
          <w:rFonts w:ascii="Times New Roman" w:hAnsi="Times New Roman" w:cs="Times New Roman"/>
          <w:sz w:val="24"/>
          <w:szCs w:val="24"/>
        </w:rPr>
        <w:t>is</w:t>
      </w:r>
      <w:r w:rsidRPr="00D50E8E">
        <w:rPr>
          <w:rFonts w:ascii="Times New Roman" w:hAnsi="Times New Roman" w:cs="Times New Roman"/>
          <w:sz w:val="24"/>
          <w:szCs w:val="24"/>
        </w:rPr>
        <w:t xml:space="preserve"> mainly be done on the functions in the language.</w:t>
      </w:r>
    </w:p>
    <w:p w14:paraId="35BFA5AD" w14:textId="5C53D749" w:rsidR="003C3727" w:rsidRPr="00D50E8E" w:rsidRDefault="003C3727"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lastRenderedPageBreak/>
        <w:t xml:space="preserve">Indentation in RStudio </w:t>
      </w:r>
      <w:r w:rsidR="00B63E7A">
        <w:rPr>
          <w:rFonts w:ascii="Times New Roman" w:hAnsi="Times New Roman" w:cs="Times New Roman"/>
          <w:sz w:val="24"/>
          <w:szCs w:val="24"/>
        </w:rPr>
        <w:t xml:space="preserve">is </w:t>
      </w:r>
      <w:r w:rsidRPr="00D50E8E">
        <w:rPr>
          <w:rFonts w:ascii="Times New Roman" w:hAnsi="Times New Roman" w:cs="Times New Roman"/>
          <w:sz w:val="24"/>
          <w:szCs w:val="24"/>
        </w:rPr>
        <w:t>left-aligned throughout most of the program. The program begin</w:t>
      </w:r>
      <w:r w:rsidR="00F52023">
        <w:rPr>
          <w:rFonts w:ascii="Times New Roman" w:hAnsi="Times New Roman" w:cs="Times New Roman"/>
          <w:sz w:val="24"/>
          <w:szCs w:val="24"/>
        </w:rPr>
        <w:t>s</w:t>
      </w:r>
      <w:r w:rsidRPr="00D50E8E">
        <w:rPr>
          <w:rFonts w:ascii="Times New Roman" w:hAnsi="Times New Roman" w:cs="Times New Roman"/>
          <w:sz w:val="24"/>
          <w:szCs w:val="24"/>
        </w:rPr>
        <w:t xml:space="preserve"> with importing the dataset to work with and then the program modules as described above follow. </w:t>
      </w:r>
    </w:p>
    <w:p w14:paraId="250416E5" w14:textId="6AB1E58A" w:rsidR="003C3727" w:rsidRDefault="003C3727"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Our program will comprise of various functions in R such as the require function to call on the data, function arguments, dataset variables.</w:t>
      </w:r>
    </w:p>
    <w:p w14:paraId="45BFDEBC" w14:textId="76D28464" w:rsidR="00166831" w:rsidRPr="00D50E8E" w:rsidRDefault="00166831" w:rsidP="00D50E8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packages installed for the smooth running of the World Cup Analyzer include;</w:t>
      </w:r>
      <w:r w:rsidRPr="00166831">
        <w:t xml:space="preserve"> </w:t>
      </w:r>
      <w:proofErr w:type="spellStart"/>
      <w:r w:rsidRPr="00166831">
        <w:rPr>
          <w:rFonts w:ascii="Times New Roman" w:hAnsi="Times New Roman" w:cs="Times New Roman"/>
          <w:sz w:val="24"/>
          <w:szCs w:val="24"/>
        </w:rPr>
        <w:t>dplyr</w:t>
      </w:r>
      <w:proofErr w:type="spellEnd"/>
      <w:r>
        <w:rPr>
          <w:rFonts w:ascii="Times New Roman" w:hAnsi="Times New Roman" w:cs="Times New Roman"/>
          <w:sz w:val="24"/>
          <w:szCs w:val="24"/>
        </w:rPr>
        <w:t xml:space="preserve">, </w:t>
      </w:r>
      <w:r w:rsidRPr="00166831">
        <w:rPr>
          <w:rFonts w:ascii="Times New Roman" w:hAnsi="Times New Roman" w:cs="Times New Roman"/>
          <w:sz w:val="24"/>
          <w:szCs w:val="24"/>
        </w:rPr>
        <w:t>DT</w:t>
      </w:r>
      <w:r>
        <w:rPr>
          <w:rFonts w:ascii="Times New Roman" w:hAnsi="Times New Roman" w:cs="Times New Roman"/>
          <w:sz w:val="24"/>
          <w:szCs w:val="24"/>
        </w:rPr>
        <w:t xml:space="preserve">, </w:t>
      </w:r>
      <w:r w:rsidR="007E78A7" w:rsidRPr="007E78A7">
        <w:rPr>
          <w:rFonts w:ascii="Times New Roman" w:hAnsi="Times New Roman" w:cs="Times New Roman"/>
          <w:sz w:val="24"/>
          <w:szCs w:val="24"/>
        </w:rPr>
        <w:t>ggplot2</w:t>
      </w:r>
      <w:r w:rsidR="007E78A7">
        <w:rPr>
          <w:rFonts w:ascii="Times New Roman" w:hAnsi="Times New Roman" w:cs="Times New Roman"/>
          <w:sz w:val="24"/>
          <w:szCs w:val="24"/>
        </w:rPr>
        <w:t xml:space="preserve">, </w:t>
      </w:r>
      <w:proofErr w:type="spellStart"/>
      <w:r w:rsidR="007E78A7" w:rsidRPr="007E78A7">
        <w:rPr>
          <w:rFonts w:ascii="Times New Roman" w:hAnsi="Times New Roman" w:cs="Times New Roman"/>
          <w:sz w:val="24"/>
          <w:szCs w:val="24"/>
        </w:rPr>
        <w:t>gridExtra</w:t>
      </w:r>
      <w:proofErr w:type="spellEnd"/>
      <w:r w:rsidR="007E78A7">
        <w:rPr>
          <w:rFonts w:ascii="Times New Roman" w:hAnsi="Times New Roman" w:cs="Times New Roman"/>
          <w:sz w:val="24"/>
          <w:szCs w:val="24"/>
        </w:rPr>
        <w:t xml:space="preserve">, </w:t>
      </w:r>
      <w:proofErr w:type="spellStart"/>
      <w:r w:rsidR="00CD5FA4" w:rsidRPr="00CD5FA4">
        <w:rPr>
          <w:rFonts w:ascii="Times New Roman" w:hAnsi="Times New Roman" w:cs="Times New Roman"/>
          <w:sz w:val="24"/>
          <w:szCs w:val="24"/>
        </w:rPr>
        <w:t>RColorBrewer</w:t>
      </w:r>
      <w:proofErr w:type="spellEnd"/>
      <w:r w:rsidR="00CD5FA4">
        <w:rPr>
          <w:rFonts w:ascii="Times New Roman" w:hAnsi="Times New Roman" w:cs="Times New Roman"/>
          <w:sz w:val="24"/>
          <w:szCs w:val="24"/>
        </w:rPr>
        <w:t xml:space="preserve">, </w:t>
      </w:r>
      <w:r w:rsidR="00A315D5" w:rsidRPr="00A315D5">
        <w:rPr>
          <w:rFonts w:ascii="Times New Roman" w:hAnsi="Times New Roman" w:cs="Times New Roman"/>
          <w:sz w:val="24"/>
          <w:szCs w:val="24"/>
        </w:rPr>
        <w:t>reshape2</w:t>
      </w:r>
      <w:r w:rsidR="00A315D5">
        <w:rPr>
          <w:rFonts w:ascii="Times New Roman" w:hAnsi="Times New Roman" w:cs="Times New Roman"/>
          <w:sz w:val="24"/>
          <w:szCs w:val="24"/>
        </w:rPr>
        <w:t>,</w:t>
      </w:r>
      <w:r w:rsidR="00AD6E3A">
        <w:rPr>
          <w:rFonts w:ascii="Times New Roman" w:hAnsi="Times New Roman" w:cs="Times New Roman"/>
          <w:sz w:val="24"/>
          <w:szCs w:val="24"/>
        </w:rPr>
        <w:t xml:space="preserve"> </w:t>
      </w:r>
      <w:proofErr w:type="spellStart"/>
      <w:r w:rsidR="00AD6E3A" w:rsidRPr="00AD6E3A">
        <w:rPr>
          <w:rFonts w:ascii="Times New Roman" w:hAnsi="Times New Roman" w:cs="Times New Roman"/>
          <w:sz w:val="24"/>
          <w:szCs w:val="24"/>
        </w:rPr>
        <w:t>rworldmap</w:t>
      </w:r>
      <w:proofErr w:type="spellEnd"/>
      <w:r w:rsidR="00AD6E3A">
        <w:rPr>
          <w:rFonts w:ascii="Times New Roman" w:hAnsi="Times New Roman" w:cs="Times New Roman"/>
          <w:sz w:val="24"/>
          <w:szCs w:val="24"/>
        </w:rPr>
        <w:t xml:space="preserve">, </w:t>
      </w:r>
      <w:r w:rsidR="00AD6E3A" w:rsidRPr="00AD6E3A">
        <w:rPr>
          <w:rFonts w:ascii="Times New Roman" w:hAnsi="Times New Roman" w:cs="Times New Roman"/>
          <w:sz w:val="24"/>
          <w:szCs w:val="24"/>
        </w:rPr>
        <w:t>shiny</w:t>
      </w:r>
      <w:r w:rsidR="00AD6E3A">
        <w:rPr>
          <w:rFonts w:ascii="Times New Roman" w:hAnsi="Times New Roman" w:cs="Times New Roman"/>
          <w:sz w:val="24"/>
          <w:szCs w:val="24"/>
        </w:rPr>
        <w:t xml:space="preserve">, </w:t>
      </w:r>
      <w:proofErr w:type="spellStart"/>
      <w:r w:rsidR="00AD6E3A">
        <w:rPr>
          <w:rFonts w:ascii="Times New Roman" w:hAnsi="Times New Roman" w:cs="Times New Roman"/>
          <w:sz w:val="24"/>
          <w:szCs w:val="24"/>
        </w:rPr>
        <w:t>shinydashboar</w:t>
      </w:r>
      <w:r w:rsidR="007E693D">
        <w:rPr>
          <w:rFonts w:ascii="Times New Roman" w:hAnsi="Times New Roman" w:cs="Times New Roman"/>
          <w:sz w:val="24"/>
          <w:szCs w:val="24"/>
        </w:rPr>
        <w:t>d</w:t>
      </w:r>
      <w:proofErr w:type="spellEnd"/>
      <w:r w:rsidR="007E693D">
        <w:rPr>
          <w:rFonts w:ascii="Times New Roman" w:hAnsi="Times New Roman" w:cs="Times New Roman"/>
          <w:sz w:val="24"/>
          <w:szCs w:val="24"/>
        </w:rPr>
        <w:t xml:space="preserve"> etc.</w:t>
      </w:r>
    </w:p>
    <w:p w14:paraId="1BDB81F7" w14:textId="3DE60AEA" w:rsidR="00CB67B3" w:rsidRPr="00D50E8E" w:rsidRDefault="00CB67B3" w:rsidP="00D50E8E">
      <w:pPr>
        <w:pStyle w:val="ListParagraph"/>
        <w:numPr>
          <w:ilvl w:val="1"/>
          <w:numId w:val="1"/>
        </w:numPr>
      </w:pPr>
      <w:bookmarkStart w:id="20" w:name="_Toc520282557"/>
      <w:r w:rsidRPr="00D50E8E">
        <w:t>Software Development Tools</w:t>
      </w:r>
      <w:bookmarkEnd w:id="20"/>
    </w:p>
    <w:p w14:paraId="7E920F3C" w14:textId="77777777" w:rsidR="002A251D" w:rsidRPr="00D50E8E" w:rsidRDefault="002A251D" w:rsidP="00D50E8E">
      <w:pPr>
        <w:spacing w:line="360" w:lineRule="auto"/>
        <w:ind w:left="360"/>
        <w:jc w:val="both"/>
        <w:rPr>
          <w:rFonts w:ascii="Times New Roman" w:hAnsi="Times New Roman" w:cs="Times New Roman"/>
          <w:sz w:val="24"/>
          <w:szCs w:val="24"/>
        </w:rPr>
      </w:pPr>
      <w:r w:rsidRPr="00D50E8E">
        <w:rPr>
          <w:rFonts w:ascii="Times New Roman" w:hAnsi="Times New Roman" w:cs="Times New Roman"/>
          <w:sz w:val="24"/>
          <w:szCs w:val="24"/>
        </w:rPr>
        <w:t>The Software Development tools used are;</w:t>
      </w:r>
    </w:p>
    <w:p w14:paraId="5C5C45B1" w14:textId="7BBDF77F" w:rsidR="009D1131" w:rsidRPr="009D1131" w:rsidRDefault="002A251D" w:rsidP="009D1131">
      <w:pPr>
        <w:pStyle w:val="ListParagraph"/>
        <w:numPr>
          <w:ilvl w:val="0"/>
          <w:numId w:val="18"/>
        </w:numPr>
      </w:pPr>
      <w:bookmarkStart w:id="21" w:name="_Toc520282558"/>
      <w:r w:rsidRPr="009D1131">
        <w:t>RStudio</w:t>
      </w:r>
      <w:bookmarkEnd w:id="21"/>
    </w:p>
    <w:p w14:paraId="7ADF6DF8" w14:textId="6F065D73" w:rsidR="009D1131" w:rsidRPr="009D1131" w:rsidRDefault="009D1131" w:rsidP="009D1131">
      <w:pPr>
        <w:pStyle w:val="ListParagraph"/>
        <w:numPr>
          <w:ilvl w:val="0"/>
          <w:numId w:val="18"/>
        </w:numPr>
      </w:pPr>
      <w:bookmarkStart w:id="22" w:name="_Toc520282559"/>
      <w:proofErr w:type="gramStart"/>
      <w:r w:rsidRPr="009D1131">
        <w:t>R</w:t>
      </w:r>
      <w:r>
        <w:t>(</w:t>
      </w:r>
      <w:proofErr w:type="gramEnd"/>
      <w:r>
        <w:t>Scripting language)</w:t>
      </w:r>
      <w:bookmarkEnd w:id="22"/>
    </w:p>
    <w:p w14:paraId="4986A70C" w14:textId="2DC7841E" w:rsidR="00CB67B3" w:rsidRPr="00B233C3" w:rsidRDefault="00CB67B3" w:rsidP="00B233C3">
      <w:pPr>
        <w:pStyle w:val="ListParagraph"/>
        <w:numPr>
          <w:ilvl w:val="1"/>
          <w:numId w:val="1"/>
        </w:numPr>
      </w:pPr>
      <w:bookmarkStart w:id="23" w:name="_Toc520282560"/>
      <w:r w:rsidRPr="00B233C3">
        <w:t>Outstanding Issues</w:t>
      </w:r>
      <w:bookmarkEnd w:id="23"/>
    </w:p>
    <w:p w14:paraId="5A2432E3" w14:textId="27FF1AF1" w:rsidR="00B233C3" w:rsidRPr="00B233C3" w:rsidRDefault="00B233C3" w:rsidP="00B233C3">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At the time of writing this document, Group-6 has not yet figured out how to evaluate factors used to come up with the FIFA Rankings. Group-6 figures that they may need more than the FIFA Rankings data set to do this effectively. These may include, results of matches, where and when the matches were played, </w:t>
      </w:r>
      <w:r w:rsidR="009A647F">
        <w:rPr>
          <w:rFonts w:ascii="Times New Roman" w:hAnsi="Times New Roman" w:cs="Times New Roman"/>
          <w:sz w:val="24"/>
          <w:szCs w:val="24"/>
        </w:rPr>
        <w:t>strength of players, goals scored, etc. To include</w:t>
      </w:r>
      <w:r w:rsidR="00C75EEF">
        <w:rPr>
          <w:rFonts w:ascii="Times New Roman" w:hAnsi="Times New Roman" w:cs="Times New Roman"/>
          <w:sz w:val="24"/>
          <w:szCs w:val="24"/>
        </w:rPr>
        <w:t xml:space="preserve"> all these data sets in our model would make it more complex but also more accurate.</w:t>
      </w:r>
    </w:p>
    <w:p w14:paraId="49C50801" w14:textId="6FBB7023" w:rsidR="00CB67B3" w:rsidRDefault="00CB67B3" w:rsidP="00B233C3">
      <w:pPr>
        <w:pStyle w:val="ListParagraph"/>
        <w:numPr>
          <w:ilvl w:val="1"/>
          <w:numId w:val="1"/>
        </w:numPr>
      </w:pPr>
      <w:bookmarkStart w:id="24" w:name="_Toc520282561"/>
      <w:r w:rsidRPr="00B233C3">
        <w:t>Decomposition Description</w:t>
      </w:r>
      <w:bookmarkEnd w:id="24"/>
    </w:p>
    <w:p w14:paraId="04C9D419" w14:textId="55137ACB" w:rsidR="000C7C8D" w:rsidRPr="000C7C8D" w:rsidRDefault="000C7C8D" w:rsidP="000C7C8D">
      <w:pPr>
        <w:spacing w:line="360" w:lineRule="auto"/>
        <w:ind w:left="360"/>
        <w:jc w:val="both"/>
        <w:rPr>
          <w:rFonts w:ascii="Times New Roman" w:hAnsi="Times New Roman" w:cs="Times New Roman"/>
          <w:sz w:val="24"/>
          <w:szCs w:val="24"/>
        </w:rPr>
      </w:pPr>
      <w:r w:rsidRPr="000C7C8D">
        <w:rPr>
          <w:rFonts w:ascii="Times New Roman" w:hAnsi="Times New Roman" w:cs="Times New Roman"/>
          <w:sz w:val="24"/>
          <w:szCs w:val="24"/>
        </w:rPr>
        <w:t>The major components of the World Cup Analyzer are described in section 5.</w:t>
      </w:r>
    </w:p>
    <w:p w14:paraId="6FEC0800" w14:textId="1C05EC94" w:rsidR="00116BDD" w:rsidRDefault="009165C0" w:rsidP="00507E53">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object w:dxaOrig="15360" w:dyaOrig="10725" w14:anchorId="76DEF3A7">
          <v:shape id="_x0000_i1049" type="#_x0000_t75" style="width:536.25pt;height:374.25pt" o:ole="">
            <v:imagedata r:id="rId13" o:title=""/>
          </v:shape>
          <o:OLEObject Type="Embed" ProgID="Visio.Drawing.15" ShapeID="_x0000_i1049" DrawAspect="Content" ObjectID="_1594024727" r:id="rId14"/>
        </w:object>
      </w:r>
    </w:p>
    <w:p w14:paraId="2A51B080" w14:textId="371C4E79" w:rsidR="00F424BD" w:rsidRPr="00116BDD" w:rsidRDefault="00F424BD" w:rsidP="00507E53">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Fig 4.1: High level view of system components</w:t>
      </w:r>
    </w:p>
    <w:p w14:paraId="1140E43B" w14:textId="1E5BB39A" w:rsidR="00CB67B3" w:rsidRPr="00BE6AB6" w:rsidRDefault="00CB67B3" w:rsidP="00D50E8E">
      <w:pPr>
        <w:pStyle w:val="ListParagraph"/>
        <w:rPr>
          <w:b/>
          <w:sz w:val="36"/>
          <w:szCs w:val="36"/>
        </w:rPr>
      </w:pPr>
      <w:bookmarkStart w:id="25" w:name="_Toc520282562"/>
      <w:r w:rsidRPr="00BE6AB6">
        <w:rPr>
          <w:b/>
          <w:sz w:val="36"/>
          <w:szCs w:val="36"/>
        </w:rPr>
        <w:t>Component Description</w:t>
      </w:r>
      <w:bookmarkEnd w:id="25"/>
    </w:p>
    <w:p w14:paraId="12B736FC" w14:textId="68591D77" w:rsidR="005E173C" w:rsidRPr="005E173C" w:rsidRDefault="000C54B9" w:rsidP="005E173C">
      <w:pPr>
        <w:pStyle w:val="ListParagraph"/>
        <w:numPr>
          <w:ilvl w:val="1"/>
          <w:numId w:val="1"/>
        </w:numPr>
      </w:pPr>
      <w:bookmarkStart w:id="26" w:name="_Toc520282563"/>
      <w:r>
        <w:t xml:space="preserve">TEAM </w:t>
      </w:r>
      <w:r w:rsidR="00482AD1">
        <w:t xml:space="preserve">PERFORMANCE </w:t>
      </w:r>
      <w:r>
        <w:t>ANALYSIS</w:t>
      </w:r>
      <w:bookmarkEnd w:id="26"/>
    </w:p>
    <w:p w14:paraId="732AAE8F" w14:textId="417C15F4" w:rsidR="005E173C" w:rsidRDefault="005E173C" w:rsidP="005E173C">
      <w:pPr>
        <w:pStyle w:val="ListParagraph"/>
        <w:numPr>
          <w:ilvl w:val="2"/>
          <w:numId w:val="1"/>
        </w:numPr>
      </w:pPr>
      <w:bookmarkStart w:id="27" w:name="_Toc520282564"/>
      <w:r w:rsidRPr="005E173C">
        <w:t>Type</w:t>
      </w:r>
      <w:bookmarkEnd w:id="27"/>
    </w:p>
    <w:p w14:paraId="50630077" w14:textId="06787DB6" w:rsidR="000C54B9" w:rsidRDefault="000C54B9" w:rsidP="000C54B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am analysis is a task that is done by the World Cup Analyzer software. </w:t>
      </w:r>
      <w:r w:rsidR="00E82177">
        <w:rPr>
          <w:rFonts w:ascii="Times New Roman" w:hAnsi="Times New Roman" w:cs="Times New Roman"/>
          <w:sz w:val="24"/>
          <w:szCs w:val="24"/>
        </w:rPr>
        <w:t>It is one of the major system features.</w:t>
      </w:r>
    </w:p>
    <w:p w14:paraId="577B6763" w14:textId="7343AB54" w:rsidR="00E82177" w:rsidRPr="000C54B9" w:rsidRDefault="00E82177" w:rsidP="000C54B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task contains data on all teams that take part in the FIFA World Cup and executable computer instructions.</w:t>
      </w:r>
    </w:p>
    <w:p w14:paraId="608B7A07" w14:textId="55343CB8" w:rsidR="00482AD1" w:rsidRDefault="005E173C" w:rsidP="00482AD1">
      <w:pPr>
        <w:pStyle w:val="ListParagraph"/>
        <w:numPr>
          <w:ilvl w:val="2"/>
          <w:numId w:val="1"/>
        </w:numPr>
      </w:pPr>
      <w:bookmarkStart w:id="28" w:name="_Toc520282565"/>
      <w:r>
        <w:t>Purpose</w:t>
      </w:r>
      <w:bookmarkEnd w:id="28"/>
    </w:p>
    <w:p w14:paraId="500A3DB4" w14:textId="7CE4925A" w:rsidR="00482AD1" w:rsidRPr="00482AD1" w:rsidRDefault="00482AD1" w:rsidP="00482AD1">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The team </w:t>
      </w:r>
      <w:r w:rsidR="002C5290">
        <w:rPr>
          <w:rFonts w:ascii="Times New Roman" w:hAnsi="Times New Roman" w:cs="Times New Roman"/>
          <w:sz w:val="24"/>
          <w:szCs w:val="24"/>
        </w:rPr>
        <w:t xml:space="preserve">performance </w:t>
      </w:r>
      <w:r>
        <w:rPr>
          <w:rFonts w:ascii="Times New Roman" w:hAnsi="Times New Roman" w:cs="Times New Roman"/>
          <w:sz w:val="24"/>
          <w:szCs w:val="24"/>
        </w:rPr>
        <w:t xml:space="preserve">analysis task is for </w:t>
      </w:r>
      <w:r w:rsidR="009D1131">
        <w:rPr>
          <w:rFonts w:ascii="Times New Roman" w:hAnsi="Times New Roman" w:cs="Times New Roman"/>
          <w:sz w:val="24"/>
          <w:szCs w:val="24"/>
        </w:rPr>
        <w:t>predicting</w:t>
      </w:r>
      <w:r w:rsidR="002C5290">
        <w:rPr>
          <w:rFonts w:ascii="Times New Roman" w:hAnsi="Times New Roman" w:cs="Times New Roman"/>
          <w:sz w:val="24"/>
          <w:szCs w:val="24"/>
        </w:rPr>
        <w:t xml:space="preserve"> how far a team will go in the </w:t>
      </w:r>
      <w:r w:rsidR="00F5065B">
        <w:rPr>
          <w:rFonts w:ascii="Times New Roman" w:hAnsi="Times New Roman" w:cs="Times New Roman"/>
          <w:sz w:val="24"/>
          <w:szCs w:val="24"/>
        </w:rPr>
        <w:t>World Cup tournament</w:t>
      </w:r>
      <w:r w:rsidR="009D1131">
        <w:rPr>
          <w:rFonts w:ascii="Times New Roman" w:hAnsi="Times New Roman" w:cs="Times New Roman"/>
          <w:sz w:val="24"/>
          <w:szCs w:val="24"/>
        </w:rPr>
        <w:t xml:space="preserve"> </w:t>
      </w:r>
      <w:proofErr w:type="gramStart"/>
      <w:r w:rsidR="009D1131">
        <w:rPr>
          <w:rFonts w:ascii="Times New Roman" w:hAnsi="Times New Roman" w:cs="Times New Roman"/>
          <w:sz w:val="24"/>
          <w:szCs w:val="24"/>
        </w:rPr>
        <w:t>and also</w:t>
      </w:r>
      <w:proofErr w:type="gramEnd"/>
      <w:r w:rsidR="009D1131">
        <w:rPr>
          <w:rFonts w:ascii="Times New Roman" w:hAnsi="Times New Roman" w:cs="Times New Roman"/>
          <w:sz w:val="24"/>
          <w:szCs w:val="24"/>
        </w:rPr>
        <w:t xml:space="preserve"> give users an insight on how a team has been performing in the past 4 years, whether it has improved or declined</w:t>
      </w:r>
      <w:r w:rsidR="00F5065B">
        <w:rPr>
          <w:rFonts w:ascii="Times New Roman" w:hAnsi="Times New Roman" w:cs="Times New Roman"/>
          <w:sz w:val="24"/>
          <w:szCs w:val="24"/>
        </w:rPr>
        <w:t>.</w:t>
      </w:r>
    </w:p>
    <w:p w14:paraId="54475397" w14:textId="0DFADD2C" w:rsidR="005E173C" w:rsidRDefault="005E173C" w:rsidP="005E173C">
      <w:pPr>
        <w:pStyle w:val="ListParagraph"/>
        <w:numPr>
          <w:ilvl w:val="2"/>
          <w:numId w:val="1"/>
        </w:numPr>
      </w:pPr>
      <w:bookmarkStart w:id="29" w:name="_Toc520282566"/>
      <w:r>
        <w:t>Function</w:t>
      </w:r>
      <w:bookmarkEnd w:id="29"/>
    </w:p>
    <w:p w14:paraId="6C0397FB" w14:textId="2063CAAC" w:rsidR="002E5AE7" w:rsidRPr="002E5AE7" w:rsidRDefault="002E5AE7" w:rsidP="002E5AE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When a user selects a team of their choice, the Team Performance Analysis task looks up the details of this team for the last 4 years as it is what FIFA bases on to do the Rankings, and they are displayed. </w:t>
      </w:r>
      <w:r w:rsidR="009D1131">
        <w:rPr>
          <w:rFonts w:ascii="Times New Roman" w:hAnsi="Times New Roman" w:cs="Times New Roman"/>
          <w:sz w:val="24"/>
          <w:szCs w:val="24"/>
        </w:rPr>
        <w:t xml:space="preserve">A summary of the </w:t>
      </w:r>
      <w:proofErr w:type="gramStart"/>
      <w:r w:rsidR="009D1131">
        <w:rPr>
          <w:rFonts w:ascii="Times New Roman" w:hAnsi="Times New Roman" w:cs="Times New Roman"/>
          <w:sz w:val="24"/>
          <w:szCs w:val="24"/>
        </w:rPr>
        <w:t>teams</w:t>
      </w:r>
      <w:proofErr w:type="gramEnd"/>
      <w:r w:rsidR="009D1131">
        <w:rPr>
          <w:rFonts w:ascii="Times New Roman" w:hAnsi="Times New Roman" w:cs="Times New Roman"/>
          <w:sz w:val="24"/>
          <w:szCs w:val="24"/>
        </w:rPr>
        <w:t xml:space="preserve"> statistics is also </w:t>
      </w:r>
      <w:r w:rsidR="00517B51">
        <w:rPr>
          <w:rFonts w:ascii="Times New Roman" w:hAnsi="Times New Roman" w:cs="Times New Roman"/>
          <w:sz w:val="24"/>
          <w:szCs w:val="24"/>
        </w:rPr>
        <w:t>displayed to give users an insight on how a team has been performing, whether it has been improving or declining.</w:t>
      </w:r>
    </w:p>
    <w:p w14:paraId="64EB8CA7" w14:textId="262A7D6F" w:rsidR="005E173C" w:rsidRDefault="005E173C" w:rsidP="005E173C">
      <w:pPr>
        <w:pStyle w:val="ListParagraph"/>
        <w:numPr>
          <w:ilvl w:val="2"/>
          <w:numId w:val="1"/>
        </w:numPr>
      </w:pPr>
      <w:bookmarkStart w:id="30" w:name="_Toc520282567"/>
      <w:r>
        <w:t>Subordinates</w:t>
      </w:r>
      <w:bookmarkEnd w:id="30"/>
    </w:p>
    <w:p w14:paraId="471AD91A" w14:textId="71534474" w:rsidR="003E25AA" w:rsidRPr="003E25AA" w:rsidRDefault="003E25AA" w:rsidP="003E25AA">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It therefore calls the FIFA Rankings.csv file and searches through it for the </w:t>
      </w:r>
      <w:proofErr w:type="gramStart"/>
      <w:r>
        <w:rPr>
          <w:rFonts w:ascii="Times New Roman" w:hAnsi="Times New Roman" w:cs="Times New Roman"/>
          <w:sz w:val="24"/>
          <w:szCs w:val="24"/>
        </w:rPr>
        <w:t>particular team</w:t>
      </w:r>
      <w:proofErr w:type="gramEnd"/>
      <w:r>
        <w:rPr>
          <w:rFonts w:ascii="Times New Roman" w:hAnsi="Times New Roman" w:cs="Times New Roman"/>
          <w:sz w:val="24"/>
          <w:szCs w:val="24"/>
        </w:rPr>
        <w:t>. It also calls the visualisations module and scatter plots are displayed to show team position over the last four years</w:t>
      </w:r>
      <w:r w:rsidR="00517B51">
        <w:rPr>
          <w:rFonts w:ascii="Times New Roman" w:hAnsi="Times New Roman" w:cs="Times New Roman"/>
          <w:sz w:val="24"/>
          <w:szCs w:val="24"/>
        </w:rPr>
        <w:t xml:space="preserve"> and the team’s progress</w:t>
      </w:r>
      <w:r>
        <w:rPr>
          <w:rFonts w:ascii="Times New Roman" w:hAnsi="Times New Roman" w:cs="Times New Roman"/>
          <w:sz w:val="24"/>
          <w:szCs w:val="24"/>
        </w:rPr>
        <w:t xml:space="preserve">. </w:t>
      </w:r>
    </w:p>
    <w:p w14:paraId="60E8595E" w14:textId="39A5EBA1" w:rsidR="005E173C" w:rsidRDefault="005E173C" w:rsidP="005E173C">
      <w:pPr>
        <w:pStyle w:val="ListParagraph"/>
        <w:numPr>
          <w:ilvl w:val="2"/>
          <w:numId w:val="1"/>
        </w:numPr>
      </w:pPr>
      <w:bookmarkStart w:id="31" w:name="_Toc520282568"/>
      <w:r>
        <w:t>Dependencies</w:t>
      </w:r>
      <w:bookmarkEnd w:id="31"/>
    </w:p>
    <w:p w14:paraId="2D4D5AFA" w14:textId="7E6F00B5" w:rsidR="00BE0BD9" w:rsidRPr="00BE0BD9" w:rsidRDefault="005D2738" w:rsidP="00BE0BD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For this task to be executed, a user must select a team first. </w:t>
      </w:r>
    </w:p>
    <w:p w14:paraId="46491ACF" w14:textId="028160EF" w:rsidR="005E173C" w:rsidRDefault="005E173C" w:rsidP="005E173C">
      <w:pPr>
        <w:pStyle w:val="ListParagraph"/>
        <w:numPr>
          <w:ilvl w:val="2"/>
          <w:numId w:val="1"/>
        </w:numPr>
      </w:pPr>
      <w:bookmarkStart w:id="32" w:name="_Toc520282569"/>
      <w:r>
        <w:t>Interfaces</w:t>
      </w:r>
      <w:bookmarkEnd w:id="32"/>
    </w:p>
    <w:p w14:paraId="4AC5F023" w14:textId="269A3AD8" w:rsidR="00F04C83" w:rsidRDefault="00713643" w:rsidP="00094A8A">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When a user opens the World Cup Analyzer website, there is a home page where they can select the ‘Team Analysis’ option from. </w:t>
      </w:r>
      <w:r w:rsidR="001E5862">
        <w:rPr>
          <w:rFonts w:ascii="Times New Roman" w:hAnsi="Times New Roman" w:cs="Times New Roman"/>
          <w:sz w:val="24"/>
          <w:szCs w:val="24"/>
        </w:rPr>
        <w:t xml:space="preserve"> </w:t>
      </w:r>
    </w:p>
    <w:p w14:paraId="05D038EE" w14:textId="5C46FF9A" w:rsidR="00F04C83" w:rsidRDefault="000437C0" w:rsidP="00094A8A">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AC89C2D" wp14:editId="142FB66D">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amAnalysis1.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22E8F968" w14:textId="7DF98403" w:rsidR="00926092" w:rsidRDefault="009E1B8D" w:rsidP="00094A8A">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Once on the Team Analysis page, the user can select any team from the </w:t>
      </w:r>
      <w:r w:rsidR="00690EA6">
        <w:rPr>
          <w:rFonts w:ascii="Times New Roman" w:hAnsi="Times New Roman" w:cs="Times New Roman"/>
          <w:sz w:val="24"/>
          <w:szCs w:val="24"/>
        </w:rPr>
        <w:t>drop-down</w:t>
      </w:r>
      <w:r>
        <w:rPr>
          <w:rFonts w:ascii="Times New Roman" w:hAnsi="Times New Roman" w:cs="Times New Roman"/>
          <w:sz w:val="24"/>
          <w:szCs w:val="24"/>
        </w:rPr>
        <w:t xml:space="preserve"> menu option and </w:t>
      </w:r>
      <w:r w:rsidR="00690EA6">
        <w:rPr>
          <w:rFonts w:ascii="Times New Roman" w:hAnsi="Times New Roman" w:cs="Times New Roman"/>
          <w:sz w:val="24"/>
          <w:szCs w:val="24"/>
        </w:rPr>
        <w:t>submit.</w:t>
      </w:r>
    </w:p>
    <w:p w14:paraId="684A5741" w14:textId="7F9D6107" w:rsidR="000437C0" w:rsidRDefault="000437C0" w:rsidP="00094A8A">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A03690" wp14:editId="104F1A51">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amAnalysis2.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5FA4C9C5" w14:textId="45B14E5F" w:rsidR="006075FB" w:rsidRDefault="00690EA6" w:rsidP="00094A8A">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It returns </w:t>
      </w:r>
      <w:r w:rsidR="00016224">
        <w:rPr>
          <w:rFonts w:ascii="Times New Roman" w:hAnsi="Times New Roman" w:cs="Times New Roman"/>
          <w:sz w:val="24"/>
          <w:szCs w:val="24"/>
        </w:rPr>
        <w:t>the team’s positions for the last four years and scatter plots of the same</w:t>
      </w:r>
      <w:r w:rsidR="00517B51">
        <w:rPr>
          <w:rFonts w:ascii="Times New Roman" w:hAnsi="Times New Roman" w:cs="Times New Roman"/>
          <w:sz w:val="24"/>
          <w:szCs w:val="24"/>
        </w:rPr>
        <w:t xml:space="preserve"> with a summary of the team statistics</w:t>
      </w:r>
      <w:r w:rsidR="00016224">
        <w:rPr>
          <w:rFonts w:ascii="Times New Roman" w:hAnsi="Times New Roman" w:cs="Times New Roman"/>
          <w:sz w:val="24"/>
          <w:szCs w:val="24"/>
        </w:rPr>
        <w:t>.</w:t>
      </w:r>
    </w:p>
    <w:p w14:paraId="3E186E26" w14:textId="0EBFFEEB" w:rsidR="000437C0" w:rsidRPr="00094A8A" w:rsidRDefault="000437C0" w:rsidP="00094A8A">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6A32E39" wp14:editId="20F5A0B0">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eamAnalysis3.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6A0F56A4" w14:textId="1C8ACE68" w:rsidR="005E173C" w:rsidRDefault="005E173C" w:rsidP="005E173C">
      <w:pPr>
        <w:pStyle w:val="ListParagraph"/>
        <w:numPr>
          <w:ilvl w:val="2"/>
          <w:numId w:val="1"/>
        </w:numPr>
      </w:pPr>
      <w:bookmarkStart w:id="33" w:name="_Toc520282570"/>
      <w:r>
        <w:t>Processing</w:t>
      </w:r>
      <w:bookmarkEnd w:id="33"/>
    </w:p>
    <w:p w14:paraId="141D2C4C" w14:textId="2275FD3E" w:rsidR="00846CEE" w:rsidRDefault="00846CEE" w:rsidP="00846CEE">
      <w:pPr>
        <w:ind w:left="360"/>
      </w:pPr>
    </w:p>
    <w:p w14:paraId="02AD98FC" w14:textId="5D5464D4" w:rsidR="00846CEE" w:rsidRPr="000E772B" w:rsidRDefault="000E772B"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Fig 5.1: Data flow diagram for team performance analysis</w:t>
      </w:r>
    </w:p>
    <w:p w14:paraId="08908E4D" w14:textId="788C1737" w:rsidR="00C66F86" w:rsidRDefault="005E173C" w:rsidP="00BD73AE">
      <w:pPr>
        <w:pStyle w:val="ListParagraph"/>
        <w:numPr>
          <w:ilvl w:val="2"/>
          <w:numId w:val="1"/>
        </w:numPr>
      </w:pPr>
      <w:bookmarkStart w:id="34" w:name="_Toc520282571"/>
      <w:r>
        <w:t>Data</w:t>
      </w:r>
      <w:bookmarkEnd w:id="34"/>
    </w:p>
    <w:p w14:paraId="31638122" w14:textId="31333379" w:rsidR="008140AB" w:rsidRPr="008140AB" w:rsidRDefault="008140AB" w:rsidP="008140AB">
      <w:pPr>
        <w:spacing w:line="360" w:lineRule="auto"/>
        <w:ind w:left="360"/>
        <w:jc w:val="both"/>
        <w:rPr>
          <w:rFonts w:ascii="Times New Roman" w:hAnsi="Times New Roman" w:cs="Times New Roman"/>
          <w:sz w:val="24"/>
          <w:szCs w:val="24"/>
        </w:rPr>
      </w:pPr>
      <w:r w:rsidRPr="008140AB">
        <w:rPr>
          <w:rFonts w:ascii="Times New Roman" w:hAnsi="Times New Roman" w:cs="Times New Roman"/>
          <w:sz w:val="24"/>
          <w:szCs w:val="24"/>
        </w:rPr>
        <w:t>The FIFA Rankings data set contains the rankings of the member national men’s football teams under FIFA from August 1993 to June 2018. This component uses the ranking</w:t>
      </w:r>
      <w:r w:rsidR="00A3147C">
        <w:rPr>
          <w:rFonts w:ascii="Times New Roman" w:hAnsi="Times New Roman" w:cs="Times New Roman"/>
          <w:sz w:val="24"/>
          <w:szCs w:val="24"/>
        </w:rPr>
        <w:t>s from the last four years</w:t>
      </w:r>
      <w:r w:rsidRPr="008140AB">
        <w:rPr>
          <w:rFonts w:ascii="Times New Roman" w:hAnsi="Times New Roman" w:cs="Times New Roman"/>
          <w:sz w:val="24"/>
          <w:szCs w:val="24"/>
        </w:rPr>
        <w:t xml:space="preserve"> which is </w:t>
      </w:r>
      <w:r w:rsidR="00A3147C">
        <w:rPr>
          <w:rFonts w:ascii="Times New Roman" w:hAnsi="Times New Roman" w:cs="Times New Roman"/>
          <w:sz w:val="24"/>
          <w:szCs w:val="24"/>
        </w:rPr>
        <w:t xml:space="preserve">July 2014 to </w:t>
      </w:r>
      <w:r w:rsidRPr="008140AB">
        <w:rPr>
          <w:rFonts w:ascii="Times New Roman" w:hAnsi="Times New Roman" w:cs="Times New Roman"/>
          <w:sz w:val="24"/>
          <w:szCs w:val="24"/>
        </w:rPr>
        <w:t>June 2018 for the World Cup Analyzer software.</w:t>
      </w:r>
    </w:p>
    <w:p w14:paraId="09E3E92E" w14:textId="25A5F82F" w:rsidR="002A0C9C" w:rsidRPr="002A0C9C" w:rsidRDefault="002A0C9C" w:rsidP="00BD73AE">
      <w:pPr>
        <w:pStyle w:val="ListParagraph"/>
        <w:numPr>
          <w:ilvl w:val="1"/>
          <w:numId w:val="1"/>
        </w:numPr>
      </w:pPr>
      <w:bookmarkStart w:id="35" w:name="_Toc520282572"/>
      <w:r w:rsidRPr="002A0C9C">
        <w:t>SEEDING OF TEAMS</w:t>
      </w:r>
      <w:bookmarkEnd w:id="35"/>
    </w:p>
    <w:p w14:paraId="03030365" w14:textId="1409A372" w:rsidR="002A0C9C" w:rsidRDefault="002A0C9C" w:rsidP="00BD73AE">
      <w:pPr>
        <w:pStyle w:val="ListParagraph"/>
        <w:numPr>
          <w:ilvl w:val="2"/>
          <w:numId w:val="1"/>
        </w:numPr>
      </w:pPr>
      <w:bookmarkStart w:id="36" w:name="_Toc520282573"/>
      <w:r w:rsidRPr="002A0C9C">
        <w:t>Type</w:t>
      </w:r>
      <w:bookmarkEnd w:id="36"/>
    </w:p>
    <w:p w14:paraId="50CFFCBE" w14:textId="60B7B229" w:rsidR="00004C81" w:rsidRPr="00004C81" w:rsidRDefault="00004C81"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is is an executable task responsible for seeding of teams to take part in the World Cup tournament. Seeding is</w:t>
      </w:r>
      <w:r w:rsidR="00EE410E">
        <w:rPr>
          <w:rFonts w:ascii="Times New Roman" w:hAnsi="Times New Roman" w:cs="Times New Roman"/>
          <w:sz w:val="24"/>
          <w:szCs w:val="24"/>
        </w:rPr>
        <w:t xml:space="preserve"> a process of putting teams in to their groups that they will play their round 1 games at the FIFA World Cup tournament.</w:t>
      </w:r>
    </w:p>
    <w:p w14:paraId="675321DC" w14:textId="41815370" w:rsidR="002A0C9C" w:rsidRDefault="002A0C9C" w:rsidP="00BD73AE">
      <w:pPr>
        <w:pStyle w:val="ListParagraph"/>
        <w:numPr>
          <w:ilvl w:val="2"/>
          <w:numId w:val="1"/>
        </w:numPr>
      </w:pPr>
      <w:bookmarkStart w:id="37" w:name="_Toc520282574"/>
      <w:r>
        <w:t>Purpose</w:t>
      </w:r>
      <w:bookmarkEnd w:id="37"/>
    </w:p>
    <w:p w14:paraId="196AC449" w14:textId="1EC12864" w:rsidR="00004C81" w:rsidRPr="00004C81" w:rsidRDefault="00004C81"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component pots teams into groups participating in the World Cup tournament according to the FIFA Rankings.</w:t>
      </w:r>
    </w:p>
    <w:p w14:paraId="3EFCFC53" w14:textId="7337588B" w:rsidR="002A0C9C" w:rsidRDefault="002A0C9C" w:rsidP="00BD73AE">
      <w:pPr>
        <w:pStyle w:val="ListParagraph"/>
        <w:numPr>
          <w:ilvl w:val="2"/>
          <w:numId w:val="1"/>
        </w:numPr>
      </w:pPr>
      <w:bookmarkStart w:id="38" w:name="_Toc520282575"/>
      <w:r>
        <w:lastRenderedPageBreak/>
        <w:t>Function</w:t>
      </w:r>
      <w:bookmarkEnd w:id="38"/>
    </w:p>
    <w:p w14:paraId="2D4CD2FE" w14:textId="667BBAD8" w:rsidR="00004C81" w:rsidRPr="00004C81" w:rsidRDefault="00004C81"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It allows the user to select teams</w:t>
      </w:r>
      <w:r w:rsidR="00B13CB8">
        <w:rPr>
          <w:rFonts w:ascii="Times New Roman" w:hAnsi="Times New Roman" w:cs="Times New Roman"/>
          <w:sz w:val="24"/>
          <w:szCs w:val="24"/>
        </w:rPr>
        <w:t xml:space="preserve"> which are provided on the website</w:t>
      </w:r>
      <w:r w:rsidR="00256219">
        <w:rPr>
          <w:rFonts w:ascii="Times New Roman" w:hAnsi="Times New Roman" w:cs="Times New Roman"/>
          <w:sz w:val="24"/>
          <w:szCs w:val="24"/>
        </w:rPr>
        <w:t xml:space="preserve">. After the selection, the user submits them using the ‘Seed Teams’ button at the bottom of the page. The teams are </w:t>
      </w:r>
      <w:proofErr w:type="gramStart"/>
      <w:r w:rsidR="00256219">
        <w:rPr>
          <w:rFonts w:ascii="Times New Roman" w:hAnsi="Times New Roman" w:cs="Times New Roman"/>
          <w:sz w:val="24"/>
          <w:szCs w:val="24"/>
        </w:rPr>
        <w:t>seeded</w:t>
      </w:r>
      <w:proofErr w:type="gramEnd"/>
      <w:r w:rsidR="00256219">
        <w:rPr>
          <w:rFonts w:ascii="Times New Roman" w:hAnsi="Times New Roman" w:cs="Times New Roman"/>
          <w:sz w:val="24"/>
          <w:szCs w:val="24"/>
        </w:rPr>
        <w:t xml:space="preserve"> and the pots are displayed.</w:t>
      </w:r>
    </w:p>
    <w:p w14:paraId="2C70886B" w14:textId="33BBE189" w:rsidR="002A0C9C" w:rsidRDefault="002A0C9C" w:rsidP="00BD73AE">
      <w:pPr>
        <w:pStyle w:val="ListParagraph"/>
        <w:numPr>
          <w:ilvl w:val="2"/>
          <w:numId w:val="1"/>
        </w:numPr>
      </w:pPr>
      <w:bookmarkStart w:id="39" w:name="_Toc520282576"/>
      <w:r>
        <w:t>Subordinates</w:t>
      </w:r>
      <w:bookmarkEnd w:id="39"/>
    </w:p>
    <w:p w14:paraId="49C82248" w14:textId="60DF6439" w:rsidR="00256219" w:rsidRPr="00256219" w:rsidRDefault="00256219"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For this function to be possible, the FIFA Rankings data set is fundamental as the potting algorithm pots teams according to the rankings. </w:t>
      </w:r>
      <w:r w:rsidR="006D543F">
        <w:rPr>
          <w:rFonts w:ascii="Times New Roman" w:hAnsi="Times New Roman" w:cs="Times New Roman"/>
          <w:sz w:val="24"/>
          <w:szCs w:val="24"/>
        </w:rPr>
        <w:t>The modules called by this component include; ‘Enter a set of teams’ and ‘Pot Teams’ in that order.</w:t>
      </w:r>
    </w:p>
    <w:p w14:paraId="02258A90" w14:textId="4269A156" w:rsidR="002A0C9C" w:rsidRDefault="002A0C9C" w:rsidP="00BD73AE">
      <w:pPr>
        <w:pStyle w:val="ListParagraph"/>
        <w:numPr>
          <w:ilvl w:val="2"/>
          <w:numId w:val="1"/>
        </w:numPr>
      </w:pPr>
      <w:bookmarkStart w:id="40" w:name="_Toc520282577"/>
      <w:r>
        <w:t>Dependencies</w:t>
      </w:r>
      <w:bookmarkEnd w:id="40"/>
    </w:p>
    <w:p w14:paraId="695F31D6" w14:textId="5646272F" w:rsidR="005929C9" w:rsidRDefault="005929C9" w:rsidP="00BD73AE">
      <w:pPr>
        <w:pStyle w:val="ListParagraph"/>
        <w:numPr>
          <w:ilvl w:val="0"/>
          <w:numId w:val="15"/>
        </w:numPr>
      </w:pPr>
      <w:bookmarkStart w:id="41" w:name="_Toc520282578"/>
      <w:r>
        <w:t>It is assumed that all teams selected by a user qualify for the World Cup.</w:t>
      </w:r>
      <w:bookmarkEnd w:id="41"/>
    </w:p>
    <w:p w14:paraId="5C5A0C2A" w14:textId="0AABC047" w:rsidR="005929C9" w:rsidRPr="005929C9" w:rsidRDefault="005929C9" w:rsidP="00BD73AE">
      <w:pPr>
        <w:pStyle w:val="ListParagraph"/>
        <w:numPr>
          <w:ilvl w:val="0"/>
          <w:numId w:val="15"/>
        </w:numPr>
      </w:pPr>
      <w:bookmarkStart w:id="42" w:name="_Toc520282579"/>
      <w:r>
        <w:t>A user can select a maximum of 32 team</w:t>
      </w:r>
      <w:r w:rsidR="00D618AC">
        <w:t>s</w:t>
      </w:r>
      <w:r>
        <w:t>.</w:t>
      </w:r>
      <w:bookmarkEnd w:id="42"/>
    </w:p>
    <w:p w14:paraId="7418E37A" w14:textId="5E2FA9E1" w:rsidR="002A0C9C" w:rsidRDefault="00F42439" w:rsidP="00BD73AE">
      <w:pPr>
        <w:pStyle w:val="ListParagraph"/>
        <w:numPr>
          <w:ilvl w:val="2"/>
          <w:numId w:val="1"/>
        </w:numPr>
      </w:pPr>
      <w:bookmarkStart w:id="43" w:name="_Toc520282580"/>
      <w:r>
        <w:t>Interfaces</w:t>
      </w:r>
      <w:bookmarkEnd w:id="43"/>
    </w:p>
    <w:p w14:paraId="3A084C74" w14:textId="77777777" w:rsidR="002102BC" w:rsidRDefault="005929C9" w:rsidP="00D618A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When a user opens the home page of the World Cup Analyzer website, they select the ‘Team Seeding’ option from the menu bar. </w:t>
      </w:r>
      <w:r w:rsidR="00A330EB">
        <w:rPr>
          <w:rFonts w:ascii="Times New Roman" w:hAnsi="Times New Roman" w:cs="Times New Roman"/>
          <w:sz w:val="24"/>
          <w:szCs w:val="24"/>
        </w:rPr>
        <w:t xml:space="preserve">The Team Seeding page has a list of teams that the user can look through and </w:t>
      </w:r>
      <w:proofErr w:type="gramStart"/>
      <w:r w:rsidR="00A330EB">
        <w:rPr>
          <w:rFonts w:ascii="Times New Roman" w:hAnsi="Times New Roman" w:cs="Times New Roman"/>
          <w:sz w:val="24"/>
          <w:szCs w:val="24"/>
        </w:rPr>
        <w:t>make a selection</w:t>
      </w:r>
      <w:proofErr w:type="gramEnd"/>
      <w:r w:rsidR="00A330EB">
        <w:rPr>
          <w:rFonts w:ascii="Times New Roman" w:hAnsi="Times New Roman" w:cs="Times New Roman"/>
          <w:sz w:val="24"/>
          <w:szCs w:val="24"/>
        </w:rPr>
        <w:t xml:space="preserve">. </w:t>
      </w:r>
    </w:p>
    <w:p w14:paraId="57FF794D" w14:textId="0E096534" w:rsidR="002102BC" w:rsidRDefault="002102BC" w:rsidP="00D618AC">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97C22C8" wp14:editId="2300F660">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am_seeding.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4663CA38" w14:textId="7D519E28" w:rsidR="005D71CD" w:rsidRDefault="00A330EB" w:rsidP="00D618A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Once they are done, they scroll to the bottom of the page and submit using the ‘Seed Teams’ button. </w:t>
      </w:r>
    </w:p>
    <w:p w14:paraId="3F2D603D" w14:textId="6B7414CD" w:rsidR="005D71CD" w:rsidRDefault="005D71CD" w:rsidP="00D618AC">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81AB100" wp14:editId="3C964223">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amSeeding2.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5F4EDF60" w14:textId="0E007067" w:rsidR="005D71CD" w:rsidRDefault="005D71CD" w:rsidP="00D618AC">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E4D30B" wp14:editId="79BFE27A">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amSeeding3.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24A7AE91" w14:textId="51606465" w:rsidR="00D618AC" w:rsidRDefault="00A330EB" w:rsidP="00D618A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is returns the teams in 8 pots</w:t>
      </w:r>
      <w:r w:rsidR="00175246">
        <w:rPr>
          <w:rFonts w:ascii="Times New Roman" w:hAnsi="Times New Roman" w:cs="Times New Roman"/>
          <w:sz w:val="24"/>
          <w:szCs w:val="24"/>
        </w:rPr>
        <w:t xml:space="preserve"> labelled A-G.</w:t>
      </w:r>
      <w:r w:rsidR="00D618AC">
        <w:rPr>
          <w:rFonts w:ascii="Times New Roman" w:hAnsi="Times New Roman" w:cs="Times New Roman"/>
          <w:sz w:val="24"/>
          <w:szCs w:val="24"/>
        </w:rPr>
        <w:t xml:space="preserve"> </w:t>
      </w:r>
      <w:r w:rsidR="00EE410E">
        <w:rPr>
          <w:rFonts w:ascii="Times New Roman" w:hAnsi="Times New Roman" w:cs="Times New Roman"/>
          <w:sz w:val="24"/>
          <w:szCs w:val="24"/>
        </w:rPr>
        <w:t xml:space="preserve">There are also interfaces of the teams from the confederation and these interfaces describe how the teams from a confederation progress to the </w:t>
      </w:r>
      <w:r w:rsidR="00EE410E">
        <w:rPr>
          <w:rFonts w:ascii="Times New Roman" w:hAnsi="Times New Roman" w:cs="Times New Roman"/>
          <w:sz w:val="24"/>
          <w:szCs w:val="24"/>
        </w:rPr>
        <w:lastRenderedPageBreak/>
        <w:t xml:space="preserve">world cup finals to guide the user on which teams to select when seeding them basing on the current rankings and how many slots are given to teams of that </w:t>
      </w:r>
      <w:r w:rsidR="00B454A6">
        <w:rPr>
          <w:rFonts w:ascii="Times New Roman" w:hAnsi="Times New Roman" w:cs="Times New Roman"/>
          <w:sz w:val="24"/>
          <w:szCs w:val="24"/>
        </w:rPr>
        <w:t>c</w:t>
      </w:r>
      <w:r w:rsidR="00EE410E">
        <w:rPr>
          <w:rFonts w:ascii="Times New Roman" w:hAnsi="Times New Roman" w:cs="Times New Roman"/>
          <w:sz w:val="24"/>
          <w:szCs w:val="24"/>
        </w:rPr>
        <w:t>onfederation that qualify for the world cup finals.</w:t>
      </w:r>
    </w:p>
    <w:p w14:paraId="79F85D1D" w14:textId="08EDAD71" w:rsidR="005D71CD" w:rsidRDefault="005D71CD" w:rsidP="00D618AC">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1237011" wp14:editId="60092E36">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amSeeding3.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199761AA" w14:textId="355787AB" w:rsidR="00F42439" w:rsidRPr="00997E13" w:rsidRDefault="00175246"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The data flow aspects of this task are discussed in section 5.2.</w:t>
      </w:r>
      <w:r w:rsidR="00A90E65">
        <w:rPr>
          <w:rFonts w:ascii="Times New Roman" w:hAnsi="Times New Roman" w:cs="Times New Roman"/>
          <w:sz w:val="24"/>
          <w:szCs w:val="24"/>
        </w:rPr>
        <w:t>7</w:t>
      </w:r>
      <w:r>
        <w:rPr>
          <w:rFonts w:ascii="Times New Roman" w:hAnsi="Times New Roman" w:cs="Times New Roman"/>
          <w:sz w:val="24"/>
          <w:szCs w:val="24"/>
        </w:rPr>
        <w:t>.</w:t>
      </w:r>
    </w:p>
    <w:p w14:paraId="395AEF2D" w14:textId="1F421C72" w:rsidR="00997E13" w:rsidRPr="00A90E65" w:rsidRDefault="00F42439" w:rsidP="00A90E65">
      <w:pPr>
        <w:pStyle w:val="ListParagraph"/>
        <w:numPr>
          <w:ilvl w:val="2"/>
          <w:numId w:val="1"/>
        </w:numPr>
      </w:pPr>
      <w:bookmarkStart w:id="44" w:name="_Toc520282581"/>
      <w:r>
        <w:t>Processing</w:t>
      </w:r>
      <w:bookmarkEnd w:id="44"/>
    </w:p>
    <w:p w14:paraId="3013B454" w14:textId="109B902C" w:rsidR="00E032E3" w:rsidRDefault="00CA20FF"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object w:dxaOrig="14926" w:dyaOrig="7846" w14:anchorId="730D0BCA">
          <v:shape id="_x0000_i1026" type="#_x0000_t75" style="width:547.5pt;height:299.25pt" o:ole="">
            <v:imagedata r:id="rId21" o:title=""/>
          </v:shape>
          <o:OLEObject Type="Embed" ProgID="Visio.Drawing.15" ShapeID="_x0000_i1026" DrawAspect="Content" ObjectID="_1594024728" r:id="rId22"/>
        </w:object>
      </w:r>
    </w:p>
    <w:p w14:paraId="04D890F7" w14:textId="0AAAB1D8" w:rsidR="00E032E3" w:rsidRPr="00997E13" w:rsidRDefault="00E032E3"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Fig 5.2: Level 1 diagram for seeding of teams</w:t>
      </w:r>
    </w:p>
    <w:p w14:paraId="79049645" w14:textId="7B2D5DF4" w:rsidR="00F42439" w:rsidRDefault="00F42439" w:rsidP="00BD73AE">
      <w:pPr>
        <w:pStyle w:val="ListParagraph"/>
        <w:numPr>
          <w:ilvl w:val="2"/>
          <w:numId w:val="1"/>
        </w:numPr>
      </w:pPr>
      <w:bookmarkStart w:id="45" w:name="_Toc520282582"/>
      <w:r>
        <w:t>Data</w:t>
      </w:r>
      <w:bookmarkEnd w:id="45"/>
    </w:p>
    <w:p w14:paraId="167A5EF1" w14:textId="555F1E7A" w:rsidR="00CD7335" w:rsidRDefault="00CD7335" w:rsidP="00BD73AE">
      <w:pPr>
        <w:spacing w:line="360" w:lineRule="auto"/>
        <w:ind w:left="360"/>
        <w:jc w:val="both"/>
        <w:rPr>
          <w:rFonts w:ascii="Times New Roman" w:hAnsi="Times New Roman" w:cs="Times New Roman"/>
          <w:sz w:val="24"/>
          <w:szCs w:val="24"/>
        </w:rPr>
      </w:pPr>
      <w:bookmarkStart w:id="46" w:name="_Hlk520107149"/>
      <w:r>
        <w:rPr>
          <w:rFonts w:ascii="Times New Roman" w:hAnsi="Times New Roman" w:cs="Times New Roman"/>
          <w:sz w:val="24"/>
          <w:szCs w:val="24"/>
        </w:rPr>
        <w:t xml:space="preserve">The FIFA Rankings data set contains the rankings of the member national men’s football teams under FIFA from </w:t>
      </w:r>
      <w:r w:rsidR="00974A7B">
        <w:rPr>
          <w:rFonts w:ascii="Times New Roman" w:hAnsi="Times New Roman" w:cs="Times New Roman"/>
          <w:sz w:val="24"/>
          <w:szCs w:val="24"/>
        </w:rPr>
        <w:t>August 1993 to June 2018.</w:t>
      </w:r>
      <w:r w:rsidR="00E032E3">
        <w:rPr>
          <w:rFonts w:ascii="Times New Roman" w:hAnsi="Times New Roman" w:cs="Times New Roman"/>
          <w:sz w:val="24"/>
          <w:szCs w:val="24"/>
        </w:rPr>
        <w:t xml:space="preserve"> This component uses only the latest ranking which is June 2018 for the World Cup Analyzer software.</w:t>
      </w:r>
      <w:bookmarkEnd w:id="46"/>
      <w:r w:rsidR="00E032E3">
        <w:rPr>
          <w:rFonts w:ascii="Times New Roman" w:hAnsi="Times New Roman" w:cs="Times New Roman"/>
          <w:sz w:val="24"/>
          <w:szCs w:val="24"/>
        </w:rPr>
        <w:t xml:space="preserve"> </w:t>
      </w:r>
    </w:p>
    <w:p w14:paraId="3D20FF05" w14:textId="06DA1AAC" w:rsidR="0031391D" w:rsidRPr="009E1B8D" w:rsidRDefault="009E1B8D" w:rsidP="00BD73AE">
      <w:pPr>
        <w:pStyle w:val="ListParagraph"/>
        <w:numPr>
          <w:ilvl w:val="1"/>
          <w:numId w:val="1"/>
        </w:numPr>
      </w:pPr>
      <w:bookmarkStart w:id="47" w:name="_Toc520282583"/>
      <w:r w:rsidRPr="009E1B8D">
        <w:t>VISUALISATION</w:t>
      </w:r>
      <w:bookmarkEnd w:id="47"/>
    </w:p>
    <w:p w14:paraId="51BAD069" w14:textId="58B97C0A" w:rsidR="009E1B8D" w:rsidRDefault="009E1B8D" w:rsidP="00BD73AE">
      <w:pPr>
        <w:pStyle w:val="ListParagraph"/>
        <w:numPr>
          <w:ilvl w:val="2"/>
          <w:numId w:val="1"/>
        </w:numPr>
      </w:pPr>
      <w:bookmarkStart w:id="48" w:name="_Toc520282584"/>
      <w:r w:rsidRPr="009E1B8D">
        <w:t>Type</w:t>
      </w:r>
      <w:bookmarkEnd w:id="48"/>
    </w:p>
    <w:p w14:paraId="5ED86240" w14:textId="050E16CE" w:rsidR="009E1B8D" w:rsidRPr="009E1B8D" w:rsidRDefault="009E1B8D" w:rsidP="00BD73AE">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Visualisation is an executable subroutine in the World Cup Analyzer software.</w:t>
      </w:r>
      <w:r w:rsidR="00A13729">
        <w:rPr>
          <w:rFonts w:ascii="Times New Roman" w:hAnsi="Times New Roman" w:cs="Times New Roman"/>
          <w:sz w:val="24"/>
          <w:szCs w:val="24"/>
        </w:rPr>
        <w:t xml:space="preserve"> It relies heavily on the</w:t>
      </w:r>
      <w:r w:rsidR="00166831">
        <w:rPr>
          <w:rFonts w:ascii="Times New Roman" w:hAnsi="Times New Roman" w:cs="Times New Roman"/>
          <w:sz w:val="24"/>
          <w:szCs w:val="24"/>
        </w:rPr>
        <w:t xml:space="preserve"> FIFA Rankings data set.</w:t>
      </w:r>
    </w:p>
    <w:p w14:paraId="2DB43CC6" w14:textId="0FB0A98E" w:rsidR="009E1B8D" w:rsidRDefault="009E1B8D" w:rsidP="00BD73AE">
      <w:pPr>
        <w:pStyle w:val="ListParagraph"/>
        <w:numPr>
          <w:ilvl w:val="2"/>
          <w:numId w:val="1"/>
        </w:numPr>
      </w:pPr>
      <w:bookmarkStart w:id="49" w:name="_Toc520282585"/>
      <w:r>
        <w:t>Purpose</w:t>
      </w:r>
      <w:bookmarkEnd w:id="49"/>
    </w:p>
    <w:p w14:paraId="07656C81" w14:textId="223F4B49" w:rsidR="00166831" w:rsidRPr="00166831" w:rsidRDefault="00CA0631" w:rsidP="00166831">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he visualisations module in </w:t>
      </w:r>
      <w:r w:rsidR="0074074A">
        <w:rPr>
          <w:rFonts w:ascii="Times New Roman" w:hAnsi="Times New Roman" w:cs="Times New Roman"/>
          <w:sz w:val="24"/>
          <w:szCs w:val="24"/>
        </w:rPr>
        <w:t xml:space="preserve">the World Cup Analyzer software is used to predict and perform team analyses. </w:t>
      </w:r>
    </w:p>
    <w:p w14:paraId="322EE76B" w14:textId="7137E8FD" w:rsidR="009E1B8D" w:rsidRDefault="009E1B8D" w:rsidP="00BD73AE">
      <w:pPr>
        <w:pStyle w:val="ListParagraph"/>
        <w:numPr>
          <w:ilvl w:val="2"/>
          <w:numId w:val="1"/>
        </w:numPr>
      </w:pPr>
      <w:bookmarkStart w:id="50" w:name="_Toc520282586"/>
      <w:r>
        <w:t>Function</w:t>
      </w:r>
      <w:bookmarkEnd w:id="50"/>
    </w:p>
    <w:p w14:paraId="08F217F7" w14:textId="5A545723" w:rsidR="0074074A" w:rsidRPr="0074074A" w:rsidRDefault="0074074A" w:rsidP="0074074A">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When the data set is visualised, </w:t>
      </w:r>
      <w:r w:rsidR="00C228B5">
        <w:rPr>
          <w:rFonts w:ascii="Times New Roman" w:hAnsi="Times New Roman" w:cs="Times New Roman"/>
          <w:sz w:val="24"/>
          <w:szCs w:val="24"/>
        </w:rPr>
        <w:t>Group-6 makes deductions about the data set which are detailed at the end of this section.</w:t>
      </w:r>
    </w:p>
    <w:p w14:paraId="5A75D5DA" w14:textId="4F336582" w:rsidR="009E1B8D" w:rsidRDefault="009E1B8D" w:rsidP="00BD73AE">
      <w:pPr>
        <w:pStyle w:val="ListParagraph"/>
        <w:numPr>
          <w:ilvl w:val="2"/>
          <w:numId w:val="1"/>
        </w:numPr>
      </w:pPr>
      <w:bookmarkStart w:id="51" w:name="_Toc520282587"/>
      <w:r>
        <w:t>Subordinates</w:t>
      </w:r>
      <w:bookmarkEnd w:id="51"/>
    </w:p>
    <w:p w14:paraId="53CADE7B" w14:textId="0A626081" w:rsidR="009E1B8D" w:rsidRPr="00533EDC" w:rsidRDefault="00533EDC" w:rsidP="00533ED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visualisations component does not exist/is not necessary without the FIFA Rankings data set. It is called by the Team Performance Analysis module.</w:t>
      </w:r>
    </w:p>
    <w:p w14:paraId="56E83819" w14:textId="3E24ADFE" w:rsidR="0079765E" w:rsidRDefault="009E1B8D" w:rsidP="0079765E">
      <w:pPr>
        <w:pStyle w:val="ListParagraph"/>
        <w:numPr>
          <w:ilvl w:val="2"/>
          <w:numId w:val="1"/>
        </w:numPr>
      </w:pPr>
      <w:bookmarkStart w:id="52" w:name="_Toc520282588"/>
      <w:r>
        <w:t>Interfaces</w:t>
      </w:r>
      <w:bookmarkEnd w:id="52"/>
    </w:p>
    <w:p w14:paraId="203DB571" w14:textId="7145D03F" w:rsidR="00533EDC" w:rsidRDefault="00533EDC" w:rsidP="00533ED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When a user opens the home page of the World Cup Analyzer website, the</w:t>
      </w:r>
      <w:r w:rsidR="00DF0B97">
        <w:rPr>
          <w:rFonts w:ascii="Times New Roman" w:hAnsi="Times New Roman" w:cs="Times New Roman"/>
          <w:sz w:val="24"/>
          <w:szCs w:val="24"/>
        </w:rPr>
        <w:t xml:space="preserve"> user goes to the ‘Visualisations’ page and a summary of our data in form of bar graphs, scatter plots, histograms and lollipop charts. </w:t>
      </w:r>
    </w:p>
    <w:p w14:paraId="79E2C2F5" w14:textId="37B7EE3F" w:rsidR="0079765E" w:rsidRPr="00533EDC" w:rsidRDefault="0079765E" w:rsidP="00533EDC">
      <w:pPr>
        <w:spacing w:line="360"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3BB111" wp14:editId="23E9D4DB">
            <wp:extent cx="5943600" cy="33413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isualisations.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21F67B3E" w14:textId="15C37860" w:rsidR="009E1B8D" w:rsidRDefault="009E1B8D" w:rsidP="00A90E65"/>
    <w:p w14:paraId="0FE482EA" w14:textId="6D24D1BA" w:rsidR="009E1B8D" w:rsidRPr="009E1B8D" w:rsidRDefault="00DF0B97" w:rsidP="009E1B8D">
      <w:pPr>
        <w:ind w:left="360"/>
      </w:pPr>
      <w:r>
        <w:rPr>
          <w:noProof/>
        </w:rPr>
        <w:lastRenderedPageBreak/>
        <w:drawing>
          <wp:inline distT="0" distB="0" distL="0" distR="0" wp14:anchorId="388EBBEA" wp14:editId="069E41A1">
            <wp:extent cx="5943600" cy="3341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23.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14:paraId="745F0D5B" w14:textId="639CECFE" w:rsidR="00AD6C59" w:rsidRPr="00D50E8E" w:rsidRDefault="00AD6C59" w:rsidP="00E032E3">
      <w:pPr>
        <w:spacing w:line="360" w:lineRule="auto"/>
        <w:jc w:val="both"/>
        <w:rPr>
          <w:rFonts w:ascii="Times New Roman" w:hAnsi="Times New Roman" w:cs="Times New Roman"/>
        </w:rPr>
      </w:pPr>
    </w:p>
    <w:p w14:paraId="5120A32B" w14:textId="77777777" w:rsidR="0006781A" w:rsidRDefault="0006781A" w:rsidP="00D1132B">
      <w:pPr>
        <w:spacing w:line="360" w:lineRule="auto"/>
        <w:jc w:val="both"/>
        <w:rPr>
          <w:rFonts w:ascii="Times New Roman" w:hAnsi="Times New Roman" w:cs="Times New Roman"/>
          <w:sz w:val="24"/>
          <w:szCs w:val="24"/>
        </w:rPr>
      </w:pPr>
    </w:p>
    <w:p w14:paraId="31F1AEB4" w14:textId="48CA7B08" w:rsidR="00AD6C59" w:rsidRPr="00D50E8E" w:rsidRDefault="00AD6C59" w:rsidP="00D50E8E">
      <w:pPr>
        <w:spacing w:line="360" w:lineRule="auto"/>
        <w:ind w:firstLine="720"/>
        <w:jc w:val="both"/>
        <w:rPr>
          <w:rFonts w:ascii="Times New Roman" w:hAnsi="Times New Roman" w:cs="Times New Roman"/>
          <w:sz w:val="24"/>
          <w:szCs w:val="24"/>
        </w:rPr>
      </w:pPr>
    </w:p>
    <w:sectPr w:rsidR="00AD6C59" w:rsidRPr="00D50E8E" w:rsidSect="00A3473A">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10395" w14:textId="77777777" w:rsidR="00005E0E" w:rsidRDefault="00005E0E" w:rsidP="00A3473A">
      <w:pPr>
        <w:spacing w:after="0" w:line="240" w:lineRule="auto"/>
      </w:pPr>
      <w:r>
        <w:separator/>
      </w:r>
    </w:p>
  </w:endnote>
  <w:endnote w:type="continuationSeparator" w:id="0">
    <w:p w14:paraId="4E77A34B" w14:textId="77777777" w:rsidR="00005E0E" w:rsidRDefault="00005E0E" w:rsidP="00A347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Segoe UI">
    <w:panose1 w:val="020B0502040204020203"/>
    <w:charset w:val="00"/>
    <w:family w:val="swiss"/>
    <w:pitch w:val="variable"/>
    <w:sig w:usb0="E4002EFF" w:usb1="C000E47F" w:usb2="00000009" w:usb3="00000000" w:csb0="000001FF" w:csb1="00000000"/>
  </w:font>
  <w:font w:name="Times New Roman;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0407895"/>
      <w:docPartObj>
        <w:docPartGallery w:val="Page Numbers (Bottom of Page)"/>
        <w:docPartUnique/>
      </w:docPartObj>
    </w:sdtPr>
    <w:sdtEndPr>
      <w:rPr>
        <w:noProof/>
      </w:rPr>
    </w:sdtEndPr>
    <w:sdtContent>
      <w:p w14:paraId="040F3CCB" w14:textId="112ED751" w:rsidR="00A3473A" w:rsidRDefault="00A347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C53E21" w14:textId="77777777" w:rsidR="00A3473A" w:rsidRDefault="00A347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2180134"/>
      <w:docPartObj>
        <w:docPartGallery w:val="Page Numbers (Bottom of Page)"/>
        <w:docPartUnique/>
      </w:docPartObj>
    </w:sdtPr>
    <w:sdtEndPr>
      <w:rPr>
        <w:noProof/>
      </w:rPr>
    </w:sdtEndPr>
    <w:sdtContent>
      <w:p w14:paraId="396ADB32" w14:textId="52C2B24B" w:rsidR="00A3473A" w:rsidRDefault="00A347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1122B5" w14:textId="77777777" w:rsidR="00A3473A" w:rsidRDefault="00A347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8159A7" w14:textId="77777777" w:rsidR="00005E0E" w:rsidRDefault="00005E0E" w:rsidP="00A3473A">
      <w:pPr>
        <w:spacing w:after="0" w:line="240" w:lineRule="auto"/>
      </w:pPr>
      <w:r>
        <w:separator/>
      </w:r>
    </w:p>
  </w:footnote>
  <w:footnote w:type="continuationSeparator" w:id="0">
    <w:p w14:paraId="5AE32D65" w14:textId="77777777" w:rsidR="00005E0E" w:rsidRDefault="00005E0E" w:rsidP="00A347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75AF97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550848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29698B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2224D8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D8EAA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352714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80312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8845CD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7FA7EE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F6A6D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A346B9"/>
    <w:multiLevelType w:val="hybridMultilevel"/>
    <w:tmpl w:val="D0D63BF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EF6056D"/>
    <w:multiLevelType w:val="hybridMultilevel"/>
    <w:tmpl w:val="AE4E8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CA5AB4"/>
    <w:multiLevelType w:val="multilevel"/>
    <w:tmpl w:val="0F626160"/>
    <w:lvl w:ilvl="0">
      <w:start w:val="1"/>
      <w:numFmt w:val="decimal"/>
      <w:pStyle w:val="ListParagraph"/>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0171B62"/>
    <w:multiLevelType w:val="hybridMultilevel"/>
    <w:tmpl w:val="6B96EA6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346D6E99"/>
    <w:multiLevelType w:val="hybridMultilevel"/>
    <w:tmpl w:val="61A8CB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1CC68C3"/>
    <w:multiLevelType w:val="hybridMultilevel"/>
    <w:tmpl w:val="1E5AC9EC"/>
    <w:lvl w:ilvl="0" w:tplc="29A8709A">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89A7604"/>
    <w:multiLevelType w:val="hybridMultilevel"/>
    <w:tmpl w:val="8174B8A2"/>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3F16D7B"/>
    <w:multiLevelType w:val="singleLevel"/>
    <w:tmpl w:val="6E869E24"/>
    <w:lvl w:ilvl="0">
      <w:start w:val="1"/>
      <w:numFmt w:val="decimal"/>
      <w:pStyle w:val="Preface5"/>
      <w:lvlText w:val="#%1"/>
      <w:lvlJc w:val="left"/>
      <w:pPr>
        <w:tabs>
          <w:tab w:val="num" w:pos="720"/>
        </w:tabs>
        <w:ind w:left="720" w:hanging="720"/>
      </w:p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14"/>
  </w:num>
  <w:num w:numId="14">
    <w:abstractNumId w:val="16"/>
  </w:num>
  <w:num w:numId="15">
    <w:abstractNumId w:val="13"/>
  </w:num>
  <w:num w:numId="16">
    <w:abstractNumId w:val="10"/>
  </w:num>
  <w:num w:numId="17">
    <w:abstractNumId w:val="1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246D"/>
    <w:rsid w:val="00004C81"/>
    <w:rsid w:val="00005E0E"/>
    <w:rsid w:val="000115F2"/>
    <w:rsid w:val="00016224"/>
    <w:rsid w:val="00032F50"/>
    <w:rsid w:val="000437C0"/>
    <w:rsid w:val="00043F14"/>
    <w:rsid w:val="000457AF"/>
    <w:rsid w:val="00047649"/>
    <w:rsid w:val="000568AF"/>
    <w:rsid w:val="0006781A"/>
    <w:rsid w:val="00092B84"/>
    <w:rsid w:val="00094A8A"/>
    <w:rsid w:val="000C3EC9"/>
    <w:rsid w:val="000C54B9"/>
    <w:rsid w:val="000C7C8D"/>
    <w:rsid w:val="000E772B"/>
    <w:rsid w:val="00116BDD"/>
    <w:rsid w:val="00134828"/>
    <w:rsid w:val="00155D0D"/>
    <w:rsid w:val="00160297"/>
    <w:rsid w:val="00166831"/>
    <w:rsid w:val="00175246"/>
    <w:rsid w:val="00197F98"/>
    <w:rsid w:val="001C3423"/>
    <w:rsid w:val="001E5862"/>
    <w:rsid w:val="001E7EDF"/>
    <w:rsid w:val="002102BC"/>
    <w:rsid w:val="00224F35"/>
    <w:rsid w:val="00256219"/>
    <w:rsid w:val="0025664E"/>
    <w:rsid w:val="002712A3"/>
    <w:rsid w:val="00271771"/>
    <w:rsid w:val="002A0C9C"/>
    <w:rsid w:val="002A1864"/>
    <w:rsid w:val="002A251D"/>
    <w:rsid w:val="002C5290"/>
    <w:rsid w:val="002D0C3E"/>
    <w:rsid w:val="002E5AE7"/>
    <w:rsid w:val="002E6AC4"/>
    <w:rsid w:val="002E7746"/>
    <w:rsid w:val="002F486C"/>
    <w:rsid w:val="00304588"/>
    <w:rsid w:val="0031391D"/>
    <w:rsid w:val="003337C9"/>
    <w:rsid w:val="00376145"/>
    <w:rsid w:val="00383920"/>
    <w:rsid w:val="003A35C8"/>
    <w:rsid w:val="003A39FC"/>
    <w:rsid w:val="003C3727"/>
    <w:rsid w:val="003E25AA"/>
    <w:rsid w:val="00431151"/>
    <w:rsid w:val="00457BC7"/>
    <w:rsid w:val="00462469"/>
    <w:rsid w:val="0047745B"/>
    <w:rsid w:val="00482AD1"/>
    <w:rsid w:val="0049715A"/>
    <w:rsid w:val="004A17B0"/>
    <w:rsid w:val="004B3A38"/>
    <w:rsid w:val="004E79FE"/>
    <w:rsid w:val="005053A0"/>
    <w:rsid w:val="00507E53"/>
    <w:rsid w:val="00517B51"/>
    <w:rsid w:val="00533EDC"/>
    <w:rsid w:val="00557416"/>
    <w:rsid w:val="005629F7"/>
    <w:rsid w:val="00572690"/>
    <w:rsid w:val="00577674"/>
    <w:rsid w:val="005929C9"/>
    <w:rsid w:val="005C1D72"/>
    <w:rsid w:val="005D2738"/>
    <w:rsid w:val="005D71CD"/>
    <w:rsid w:val="005E173C"/>
    <w:rsid w:val="005E7D89"/>
    <w:rsid w:val="006075FB"/>
    <w:rsid w:val="00613B95"/>
    <w:rsid w:val="006406FA"/>
    <w:rsid w:val="0064258B"/>
    <w:rsid w:val="00663BB9"/>
    <w:rsid w:val="00664FD2"/>
    <w:rsid w:val="00680598"/>
    <w:rsid w:val="006807B2"/>
    <w:rsid w:val="00690EA6"/>
    <w:rsid w:val="006D37B1"/>
    <w:rsid w:val="006D543F"/>
    <w:rsid w:val="006E302A"/>
    <w:rsid w:val="00713643"/>
    <w:rsid w:val="00726D5B"/>
    <w:rsid w:val="0074074A"/>
    <w:rsid w:val="00742B81"/>
    <w:rsid w:val="0075796C"/>
    <w:rsid w:val="0079765E"/>
    <w:rsid w:val="007E693D"/>
    <w:rsid w:val="007E78A7"/>
    <w:rsid w:val="008005D6"/>
    <w:rsid w:val="00805969"/>
    <w:rsid w:val="008140AB"/>
    <w:rsid w:val="00816594"/>
    <w:rsid w:val="00846CEE"/>
    <w:rsid w:val="008A61C5"/>
    <w:rsid w:val="008B346A"/>
    <w:rsid w:val="008C6814"/>
    <w:rsid w:val="008F5DF7"/>
    <w:rsid w:val="009165C0"/>
    <w:rsid w:val="00926092"/>
    <w:rsid w:val="0095567B"/>
    <w:rsid w:val="00955D44"/>
    <w:rsid w:val="009642E7"/>
    <w:rsid w:val="00974A7B"/>
    <w:rsid w:val="00992E8F"/>
    <w:rsid w:val="00997E13"/>
    <w:rsid w:val="009A647F"/>
    <w:rsid w:val="009D1131"/>
    <w:rsid w:val="009D74E5"/>
    <w:rsid w:val="009E1B8D"/>
    <w:rsid w:val="009E2863"/>
    <w:rsid w:val="009E620E"/>
    <w:rsid w:val="00A13729"/>
    <w:rsid w:val="00A3147C"/>
    <w:rsid w:val="00A315D5"/>
    <w:rsid w:val="00A330EB"/>
    <w:rsid w:val="00A3473A"/>
    <w:rsid w:val="00A539F4"/>
    <w:rsid w:val="00A63E22"/>
    <w:rsid w:val="00A64C9C"/>
    <w:rsid w:val="00A64E08"/>
    <w:rsid w:val="00A66718"/>
    <w:rsid w:val="00A706EF"/>
    <w:rsid w:val="00A7583E"/>
    <w:rsid w:val="00A909F5"/>
    <w:rsid w:val="00A90E65"/>
    <w:rsid w:val="00AA1091"/>
    <w:rsid w:val="00AA18E0"/>
    <w:rsid w:val="00AA7907"/>
    <w:rsid w:val="00AB1738"/>
    <w:rsid w:val="00AC7770"/>
    <w:rsid w:val="00AD6C59"/>
    <w:rsid w:val="00AD6E3A"/>
    <w:rsid w:val="00B13CB8"/>
    <w:rsid w:val="00B233C3"/>
    <w:rsid w:val="00B454A6"/>
    <w:rsid w:val="00B5600A"/>
    <w:rsid w:val="00B6071D"/>
    <w:rsid w:val="00B63E7A"/>
    <w:rsid w:val="00B6643D"/>
    <w:rsid w:val="00B66AF6"/>
    <w:rsid w:val="00B75BAA"/>
    <w:rsid w:val="00B84A22"/>
    <w:rsid w:val="00B9658B"/>
    <w:rsid w:val="00BD73AE"/>
    <w:rsid w:val="00BE0BD9"/>
    <w:rsid w:val="00BE6AB6"/>
    <w:rsid w:val="00BF6CC4"/>
    <w:rsid w:val="00C228B5"/>
    <w:rsid w:val="00C33869"/>
    <w:rsid w:val="00C66F86"/>
    <w:rsid w:val="00C67CEB"/>
    <w:rsid w:val="00C75EEF"/>
    <w:rsid w:val="00CA0631"/>
    <w:rsid w:val="00CA20FF"/>
    <w:rsid w:val="00CB234C"/>
    <w:rsid w:val="00CB67B3"/>
    <w:rsid w:val="00CC3160"/>
    <w:rsid w:val="00CC76BE"/>
    <w:rsid w:val="00CD5FA4"/>
    <w:rsid w:val="00CD7335"/>
    <w:rsid w:val="00CE1B2C"/>
    <w:rsid w:val="00D04D52"/>
    <w:rsid w:val="00D1132B"/>
    <w:rsid w:val="00D1612D"/>
    <w:rsid w:val="00D222E0"/>
    <w:rsid w:val="00D27C37"/>
    <w:rsid w:val="00D36BB7"/>
    <w:rsid w:val="00D50E8E"/>
    <w:rsid w:val="00D618AC"/>
    <w:rsid w:val="00DF0B97"/>
    <w:rsid w:val="00DF13FD"/>
    <w:rsid w:val="00DF7A22"/>
    <w:rsid w:val="00E032E3"/>
    <w:rsid w:val="00E322C1"/>
    <w:rsid w:val="00E82177"/>
    <w:rsid w:val="00E94514"/>
    <w:rsid w:val="00EB1A0A"/>
    <w:rsid w:val="00EB5840"/>
    <w:rsid w:val="00ED72B9"/>
    <w:rsid w:val="00EE410E"/>
    <w:rsid w:val="00EF621B"/>
    <w:rsid w:val="00F01860"/>
    <w:rsid w:val="00F04C83"/>
    <w:rsid w:val="00F33A24"/>
    <w:rsid w:val="00F42439"/>
    <w:rsid w:val="00F424BD"/>
    <w:rsid w:val="00F45C59"/>
    <w:rsid w:val="00F5065B"/>
    <w:rsid w:val="00F52023"/>
    <w:rsid w:val="00F8246D"/>
    <w:rsid w:val="00F855D7"/>
    <w:rsid w:val="00FA69FA"/>
    <w:rsid w:val="00FB1F2D"/>
  </w:rsids>
  <m:mathPr>
    <m:mathFont m:val="Cambria Math"/>
    <m:brkBin m:val="before"/>
    <m:brkBinSub m:val="--"/>
    <m:smallFrac m:val="0"/>
    <m:dispDef/>
    <m:lMargin m:val="0"/>
    <m:rMargin m:val="0"/>
    <m:defJc m:val="centerGroup"/>
    <m:wrapIndent m:val="1440"/>
    <m:intLim m:val="subSup"/>
    <m:naryLim m:val="undOvr"/>
  </m:mathPr>
  <w:themeFontLang w:val="en-US" w:eastAsia="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B5C3F"/>
  <w15:chartTrackingRefBased/>
  <w15:docId w15:val="{312EC4EE-B7CB-40C4-8679-3B989107E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F621B"/>
  </w:style>
  <w:style w:type="paragraph" w:styleId="Heading1">
    <w:name w:val="heading 1"/>
    <w:basedOn w:val="ListParagraph"/>
    <w:next w:val="Normal"/>
    <w:link w:val="Heading1Char"/>
    <w:uiPriority w:val="9"/>
    <w:qFormat/>
    <w:rsid w:val="00EF621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37B1"/>
    <w:pPr>
      <w:numPr>
        <w:numId w:val="1"/>
      </w:numPr>
      <w:spacing w:line="360" w:lineRule="auto"/>
      <w:contextualSpacing/>
      <w:jc w:val="both"/>
      <w:outlineLvl w:val="0"/>
    </w:pPr>
    <w:rPr>
      <w:rFonts w:ascii="Times New Roman" w:hAnsi="Times New Roman" w:cs="Times New Roman"/>
      <w:sz w:val="24"/>
      <w:szCs w:val="24"/>
      <w:lang w:val="en-US"/>
    </w:rPr>
  </w:style>
  <w:style w:type="character" w:customStyle="1" w:styleId="Heading1Char">
    <w:name w:val="Heading 1 Char"/>
    <w:basedOn w:val="DefaultParagraphFont"/>
    <w:link w:val="Heading1"/>
    <w:uiPriority w:val="9"/>
    <w:rsid w:val="00EF621B"/>
    <w:rPr>
      <w:rFonts w:ascii="Times New Roman" w:hAnsi="Times New Roman" w:cs="Times New Roman"/>
      <w:sz w:val="24"/>
      <w:szCs w:val="24"/>
      <w:lang w:val="en-US"/>
    </w:rPr>
  </w:style>
  <w:style w:type="paragraph" w:customStyle="1" w:styleId="Preface5">
    <w:name w:val="Preface 5"/>
    <w:rsid w:val="003C3727"/>
    <w:pPr>
      <w:numPr>
        <w:numId w:val="12"/>
      </w:numPr>
      <w:spacing w:before="160" w:after="0" w:line="240" w:lineRule="auto"/>
    </w:pPr>
    <w:rPr>
      <w:rFonts w:ascii="Times New Roman" w:eastAsia="Times New Roman" w:hAnsi="Times New Roman" w:cs="Times New Roman"/>
      <w:i/>
      <w:sz w:val="24"/>
      <w:szCs w:val="20"/>
    </w:rPr>
  </w:style>
  <w:style w:type="paragraph" w:styleId="TOCHeading">
    <w:name w:val="TOC Heading"/>
    <w:basedOn w:val="Heading1"/>
    <w:next w:val="Normal"/>
    <w:uiPriority w:val="39"/>
    <w:unhideWhenUsed/>
    <w:qFormat/>
    <w:rsid w:val="00664FD2"/>
    <w:pPr>
      <w:keepNext/>
      <w:keepLines/>
      <w:numPr>
        <w:numId w:val="0"/>
      </w:numPr>
      <w:spacing w:before="240" w:after="0" w:line="259" w:lineRule="auto"/>
      <w:contextualSpacing w:val="0"/>
      <w:jc w:val="left"/>
      <w:outlineLvl w:val="9"/>
    </w:pPr>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664FD2"/>
    <w:pPr>
      <w:tabs>
        <w:tab w:val="left" w:pos="660"/>
        <w:tab w:val="right" w:leader="dot" w:pos="9350"/>
      </w:tabs>
      <w:spacing w:after="100" w:line="360" w:lineRule="auto"/>
      <w:jc w:val="both"/>
    </w:pPr>
  </w:style>
  <w:style w:type="character" w:styleId="Hyperlink">
    <w:name w:val="Hyperlink"/>
    <w:basedOn w:val="DefaultParagraphFont"/>
    <w:uiPriority w:val="99"/>
    <w:unhideWhenUsed/>
    <w:rsid w:val="00664FD2"/>
    <w:rPr>
      <w:color w:val="0563C1" w:themeColor="hyperlink"/>
      <w:u w:val="single"/>
    </w:rPr>
  </w:style>
  <w:style w:type="paragraph" w:styleId="NoSpacing">
    <w:name w:val="No Spacing"/>
    <w:link w:val="NoSpacingChar"/>
    <w:uiPriority w:val="1"/>
    <w:qFormat/>
    <w:rsid w:val="009E286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E2863"/>
    <w:rPr>
      <w:rFonts w:eastAsiaTheme="minorEastAsia"/>
      <w:lang w:val="en-US"/>
    </w:rPr>
  </w:style>
  <w:style w:type="table" w:styleId="TableGrid">
    <w:name w:val="Table Grid"/>
    <w:basedOn w:val="TableNormal"/>
    <w:uiPriority w:val="39"/>
    <w:rsid w:val="003A35C8"/>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383920"/>
    <w:rPr>
      <w:sz w:val="16"/>
      <w:szCs w:val="16"/>
    </w:rPr>
  </w:style>
  <w:style w:type="paragraph" w:styleId="CommentText">
    <w:name w:val="annotation text"/>
    <w:basedOn w:val="Normal"/>
    <w:link w:val="CommentTextChar"/>
    <w:uiPriority w:val="99"/>
    <w:semiHidden/>
    <w:unhideWhenUsed/>
    <w:rsid w:val="00383920"/>
    <w:pPr>
      <w:spacing w:line="240" w:lineRule="auto"/>
    </w:pPr>
    <w:rPr>
      <w:sz w:val="20"/>
      <w:szCs w:val="20"/>
    </w:rPr>
  </w:style>
  <w:style w:type="character" w:customStyle="1" w:styleId="CommentTextChar">
    <w:name w:val="Comment Text Char"/>
    <w:basedOn w:val="DefaultParagraphFont"/>
    <w:link w:val="CommentText"/>
    <w:uiPriority w:val="99"/>
    <w:semiHidden/>
    <w:rsid w:val="00383920"/>
    <w:rPr>
      <w:sz w:val="20"/>
      <w:szCs w:val="20"/>
    </w:rPr>
  </w:style>
  <w:style w:type="paragraph" w:styleId="CommentSubject">
    <w:name w:val="annotation subject"/>
    <w:basedOn w:val="CommentText"/>
    <w:next w:val="CommentText"/>
    <w:link w:val="CommentSubjectChar"/>
    <w:uiPriority w:val="99"/>
    <w:semiHidden/>
    <w:unhideWhenUsed/>
    <w:rsid w:val="00383920"/>
    <w:rPr>
      <w:b/>
      <w:bCs/>
    </w:rPr>
  </w:style>
  <w:style w:type="character" w:customStyle="1" w:styleId="CommentSubjectChar">
    <w:name w:val="Comment Subject Char"/>
    <w:basedOn w:val="CommentTextChar"/>
    <w:link w:val="CommentSubject"/>
    <w:uiPriority w:val="99"/>
    <w:semiHidden/>
    <w:rsid w:val="00383920"/>
    <w:rPr>
      <w:b/>
      <w:bCs/>
      <w:sz w:val="20"/>
      <w:szCs w:val="20"/>
    </w:rPr>
  </w:style>
  <w:style w:type="paragraph" w:styleId="BalloonText">
    <w:name w:val="Balloon Text"/>
    <w:basedOn w:val="Normal"/>
    <w:link w:val="BalloonTextChar"/>
    <w:uiPriority w:val="99"/>
    <w:semiHidden/>
    <w:unhideWhenUsed/>
    <w:rsid w:val="003839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3920"/>
    <w:rPr>
      <w:rFonts w:ascii="Segoe UI" w:hAnsi="Segoe UI" w:cs="Segoe UI"/>
      <w:sz w:val="18"/>
      <w:szCs w:val="18"/>
    </w:rPr>
  </w:style>
  <w:style w:type="character" w:customStyle="1" w:styleId="pl-smi">
    <w:name w:val="pl-smi"/>
    <w:basedOn w:val="DefaultParagraphFont"/>
    <w:rsid w:val="00166831"/>
  </w:style>
  <w:style w:type="paragraph" w:styleId="Header">
    <w:name w:val="header"/>
    <w:basedOn w:val="Normal"/>
    <w:link w:val="HeaderChar"/>
    <w:uiPriority w:val="99"/>
    <w:unhideWhenUsed/>
    <w:rsid w:val="00A3473A"/>
    <w:pPr>
      <w:tabs>
        <w:tab w:val="center" w:pos="4513"/>
        <w:tab w:val="right" w:pos="9026"/>
      </w:tabs>
      <w:spacing w:after="0" w:line="240" w:lineRule="auto"/>
    </w:pPr>
  </w:style>
  <w:style w:type="character" w:customStyle="1" w:styleId="HeaderChar">
    <w:name w:val="Header Char"/>
    <w:basedOn w:val="DefaultParagraphFont"/>
    <w:link w:val="Header"/>
    <w:uiPriority w:val="99"/>
    <w:rsid w:val="00A3473A"/>
  </w:style>
  <w:style w:type="paragraph" w:styleId="Footer">
    <w:name w:val="footer"/>
    <w:basedOn w:val="Normal"/>
    <w:link w:val="FooterChar"/>
    <w:uiPriority w:val="99"/>
    <w:unhideWhenUsed/>
    <w:rsid w:val="00A3473A"/>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47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874D4-40D2-463D-B9F4-5B768E9F8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2</TotalTime>
  <Pages>21</Pages>
  <Words>2799</Words>
  <Characters>15957</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ther Mirembe</dc:creator>
  <cp:keywords/>
  <dc:description/>
  <cp:lastModifiedBy>Esther Mirembe</cp:lastModifiedBy>
  <cp:revision>151</cp:revision>
  <dcterms:created xsi:type="dcterms:W3CDTF">2018-07-03T13:11:00Z</dcterms:created>
  <dcterms:modified xsi:type="dcterms:W3CDTF">2018-07-25T08:52:00Z</dcterms:modified>
</cp:coreProperties>
</file>